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353839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FB968CA" w14:textId="0E6F88CB" w:rsidR="00D5412F" w:rsidRDefault="00D5412F">
          <w:pPr>
            <w:pStyle w:val="af"/>
          </w:pPr>
          <w:r>
            <w:t>Оглавление</w:t>
          </w:r>
        </w:p>
        <w:p w14:paraId="034CC981" w14:textId="058F516E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06756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. Современные подходы к разработке программного обеспечения (ПО): понятие конструирования ПО, основные этапы конструирования ПО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B1CC6" w14:textId="493EC51F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6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. Современны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одход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разработк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ограммного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обеспечения: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оняти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нструирования ПО; результат конструирования; решения, которые принимаются при конструировании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6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2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7EBB9A3" w14:textId="51D3224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7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6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2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293D8DAA" w14:textId="5848CED0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8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6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9707884" w14:textId="108C92A9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9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6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2ACC3DEA" w14:textId="3DCCC9F8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0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8700B4D" w14:textId="01E740A9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1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7. Иерархическая структура компонентов в Visual C++: глобальный контейнер, компоненты, входящие в его состав. Структура проекта Visual C++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8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D6E8C3E" w14:textId="4C1E6191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2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8. Иерархическая структура компонентов в Visual C++: многофайловый проект, предварительно откомпилированные заголовки: назначение, создание, применения. Пример (C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5072FB8" w14:textId="069C5391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3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пиляция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поновк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андной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строке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FBE6FCC" w14:textId="3935976D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4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остой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(сокращенный)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вариант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4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7D3C9A9" w14:textId="620BCC7A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5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пиляция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поновк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4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мандной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строк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многофайлового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проекта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5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2EC4F74" w14:textId="75DBAB01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6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9. Кодировка: определение, назначение, примеры. Кодировка ASCII. Структура кодировки Windows-1251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Отличи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ASCII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Windows-1251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Символ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3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ремен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ыполнения: установка кодовой страницы языкового стандарта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2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EB10707" w14:textId="4ADD118E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7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2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8679B58" w14:textId="771D698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8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28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9BF45ED" w14:textId="25DA293F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9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2.Структура языка программирования: фундаментальные типы данных. Что определяет тип данных? Определения, примеры (C++ и другие языки)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7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31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9EA6F77" w14:textId="79F693B6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0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3.Структура языка программирования: литералы, типы литералов, способы задания. Строки. Массивы данных фундаментального типа. Примеры (С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3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1C2DDF4" w14:textId="18AACF90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1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3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BC9BC8C" w14:textId="25C8F19E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2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0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55317B5" w14:textId="1BCF7A70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3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FC15438" w14:textId="59F6B7B7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4" w:history="1">
            <w:r w:rsidR="00D5412F" w:rsidRPr="000102B2">
              <w:rPr>
                <w:rStyle w:val="a8"/>
                <w:rFonts w:ascii="Times New Roman" w:hAnsi="Times New Roman" w:cs="Times New Roman"/>
                <w:i/>
                <w:noProof/>
                <w:spacing w:val="-2"/>
              </w:rPr>
              <w:t>Пример: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4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6C8BD89" w14:textId="6D0C00BA" w:rsidR="00D5412F" w:rsidRDefault="006F75D1">
          <w:pPr>
            <w:pStyle w:val="21"/>
            <w:tabs>
              <w:tab w:val="left" w:pos="880"/>
              <w:tab w:val="right" w:leader="dot" w:pos="10000"/>
            </w:tabs>
            <w:rPr>
              <w:noProof/>
            </w:rPr>
          </w:pPr>
          <w:hyperlink w:anchor="_Toc106067585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7.</w:t>
            </w:r>
            <w:r w:rsidR="00D5412F">
              <w:rPr>
                <w:noProof/>
              </w:rPr>
              <w:tab/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5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E1C1EC3" w14:textId="7048808F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6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типов: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7D5118E" w14:textId="37E9585D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7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Автоматическо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(неявное)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типов: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40F5205" w14:textId="6A731696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8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расширяюще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8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ACA770F" w14:textId="50E380C0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9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имер: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8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4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4467434" w14:textId="4821D2BD" w:rsidR="00D5412F" w:rsidRDefault="006F75D1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90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сужающее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4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1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DE4F589" w14:textId="3928D720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1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2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3AC7257" w14:textId="3D8765D8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2" w:history="1"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19.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4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9AB712F" w14:textId="4D6CA863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3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1220265" w14:textId="528A0412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4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4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0C2D33A" w14:textId="2E67605D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5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5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5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0D2E3FB3" w14:textId="4966622B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6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1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24E7185" w14:textId="28341B3C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7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4. Структура языка программирования: инструкции языка программирования, инструкции обработки исключений, примеры (С++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2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665DDB2" w14:textId="3A5BFE31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8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CF6E276" w14:textId="70A657F8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9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6. Структура языка программирования: программные конструкции (блоки, функции, процедур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о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значению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о ссылке, передача значений параметров по умолчанию в функции C++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4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59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65A98D1" w14:textId="3564B116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0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7. Структура языка программирования: программные конструкции (блоки, функции, процедур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: лямбда-функции в С++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6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CA55C80" w14:textId="1584E722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1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функций С++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0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0EDA546C" w14:textId="75E7FAB7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2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29. Структура языка программирования: программные конструкции (блоки, функции, процедур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cdecl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8E5765E" w14:textId="2E01BAE0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3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30. Структура языка программирования: программные конструкции (блоки, функции, процедуры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stdcall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4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5FAEAC3" w14:textId="62A6EF0A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4" w:history="1">
            <w:r w:rsidR="00D5412F" w:rsidRPr="000102B2">
              <w:rPr>
                <w:rStyle w:val="a8"/>
                <w:noProof/>
              </w:rPr>
              <w:t>31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: соглашения о вызовах (_fastcall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4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60D02EC" w14:textId="69B39187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5" w:history="1">
            <w:r w:rsidR="00D5412F" w:rsidRPr="000102B2">
              <w:rPr>
                <w:rStyle w:val="a8"/>
                <w:noProof/>
              </w:rPr>
              <w:t>32. Структура языка программирования: стандартная библиотека. Реализация стандартной библиотеки STL в C++. Понятие контейнера, итератора и алгоритма. Стандартные функции STL для работы со строками: копирование, сравнение, вычисление длины, поиск символа и подстроки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5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7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7C35E788" w14:textId="084A575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6" w:history="1">
            <w:r w:rsidR="00D5412F" w:rsidRPr="000102B2">
              <w:rPr>
                <w:rStyle w:val="a8"/>
                <w:noProof/>
              </w:rPr>
              <w:t>33.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Классы памяти: код, стек, статические данные, динамическая область памяти. Структура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динамической памяти (Heap) C++. Фрагментация динамической памяти C++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7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B003768" w14:textId="144A9FBB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7" w:history="1">
            <w:r w:rsidR="00D5412F" w:rsidRPr="000102B2">
              <w:rPr>
                <w:rStyle w:val="a8"/>
                <w:noProof/>
              </w:rPr>
              <w:t xml:space="preserve">34.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Механизм обработки исключений: определение, назначение, применение. Реализация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обработки исключений в C++. Пример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80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25A52F2" w14:textId="3C1A6836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8" w:history="1">
            <w:r w:rsidR="00D5412F" w:rsidRPr="000102B2">
              <w:rPr>
                <w:rStyle w:val="a8"/>
                <w:noProof/>
              </w:rPr>
              <w:t xml:space="preserve">35.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репроцессор: определение, назначение, применение, директивы, выражения, макросы,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директивы условной компиляции. Примеры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на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C++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8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2E2CD04D" w14:textId="7A9C8928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9" w:history="1"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6. Статическая библиотека: определение, назначение, применение. Реализация статической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библиотеки в Visual C++. Утилита LIB. Создание статической библиотеки. Применение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0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8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083FF145" w14:textId="4BE3E1C7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0" w:history="1"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7. Теория формальных языков. Определения: алфавит языка, цепочка, пустая цепочка, длина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цепочки, равенство (эквивалентность) цепочек, конкатенация цепочек, итерация цепочки,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операторы + и *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8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81788A2" w14:textId="5C4A932A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1" w:history="1">
            <w:r w:rsidR="00D5412F" w:rsidRPr="000102B2">
              <w:rPr>
                <w:rStyle w:val="a8"/>
                <w:rFonts w:eastAsia="Times New Roman"/>
                <w:noProof/>
              </w:rPr>
              <w:t>38.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Теория формальных языков. Определение формального языка, эквивалентность двух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языков, способы задания формального языка. Лексика, синтаксис и семантика языка.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1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59E17AE7" w14:textId="7564F4F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2" w:history="1"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9. Теория формальных языков. Формальная грамматика (определение, назначение),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выводимость цепочки символов в грамматике, сентенциальная форма грамматики, язык,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орождаемый грамматикой, способы задания грамматик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A34D7C5" w14:textId="7F6D1CE9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3" w:history="1"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40. Теория формальных языков. Определение порождающей грамматики. Определение</w:t>
            </w:r>
            <w:r w:rsidR="00D5412F" w:rsidRPr="000102B2">
              <w:rPr>
                <w:rStyle w:val="a8"/>
                <w:noProof/>
              </w:rPr>
              <w:t xml:space="preserve"> </w:t>
            </w:r>
            <w:r w:rsidR="00D5412F"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вывода, левосторонний и правосторонний выводы, дерево вывода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84670F8" w14:textId="603D3AD5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4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1. Теория формальных языков: способы задания грамматик. Общая характеристика формы Бэкуса-Наура. Расширенная БНФ.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4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6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616889BF" w14:textId="09CB30E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5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5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98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02795250" w14:textId="69258DC1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6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6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01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03576616" w14:textId="4520E1F2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7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7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03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AF4151D" w14:textId="5F95C2FF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8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8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05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0DAD012" w14:textId="153C36F6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9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6. Конечный автомат (КА): определение, назначение, схема работы КА, примеры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19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08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56D053A" w14:textId="2007A9A4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0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20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0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326E4EDF" w14:textId="23C22093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1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21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12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4CD4A1D2" w14:textId="02E6240F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2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22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14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450C2D8" w14:textId="5BF90398" w:rsidR="00D5412F" w:rsidRDefault="006F75D1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3" w:history="1">
            <w:r w:rsidR="00D5412F" w:rsidRPr="000102B2">
              <w:rPr>
                <w:rStyle w:val="a8"/>
                <w:rFonts w:ascii="Times New Roman" w:hAnsi="Times New Roman" w:cs="Times New Roman"/>
                <w:noProof/>
              </w:rPr>
              <w:t>50. Конечный автомат: алгоритм разбора цепочки символов, основанный на двух массивах.</w:t>
            </w:r>
            <w:r w:rsidR="00D5412F">
              <w:rPr>
                <w:noProof/>
                <w:webHidden/>
              </w:rPr>
              <w:tab/>
            </w:r>
            <w:r w:rsidR="00D5412F">
              <w:rPr>
                <w:noProof/>
                <w:webHidden/>
              </w:rPr>
              <w:fldChar w:fldCharType="begin"/>
            </w:r>
            <w:r w:rsidR="00D5412F">
              <w:rPr>
                <w:noProof/>
                <w:webHidden/>
              </w:rPr>
              <w:instrText xml:space="preserve"> PAGEREF _Toc106067623 \h </w:instrText>
            </w:r>
            <w:r w:rsidR="00D5412F">
              <w:rPr>
                <w:noProof/>
                <w:webHidden/>
              </w:rPr>
            </w:r>
            <w:r w:rsidR="00D5412F">
              <w:rPr>
                <w:noProof/>
                <w:webHidden/>
              </w:rPr>
              <w:fldChar w:fldCharType="separate"/>
            </w:r>
            <w:r w:rsidR="00D5412F">
              <w:rPr>
                <w:noProof/>
                <w:webHidden/>
              </w:rPr>
              <w:t>119</w:t>
            </w:r>
            <w:r w:rsidR="00D5412F">
              <w:rPr>
                <w:noProof/>
                <w:webHidden/>
              </w:rPr>
              <w:fldChar w:fldCharType="end"/>
            </w:r>
          </w:hyperlink>
        </w:p>
        <w:p w14:paraId="16F5F3AA" w14:textId="7B0BCAC9" w:rsidR="00D5412F" w:rsidRDefault="00D5412F">
          <w:r>
            <w:rPr>
              <w:b/>
              <w:bCs/>
            </w:rPr>
            <w:fldChar w:fldCharType="end"/>
          </w:r>
        </w:p>
      </w:sdtContent>
    </w:sdt>
    <w:p w14:paraId="2C0181D9" w14:textId="77777777" w:rsidR="00D5412F" w:rsidRDefault="00D5412F" w:rsidP="00D5412F"/>
    <w:p w14:paraId="3556D909" w14:textId="3C3A84B2" w:rsidR="005D18EF" w:rsidRPr="00B33EF1" w:rsidRDefault="005D18EF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0" w:name="_Toc106067565"/>
      <w:r w:rsidRPr="00B33EF1">
        <w:rPr>
          <w:rFonts w:ascii="Times New Roman" w:hAnsi="Times New Roman" w:cs="Times New Roman"/>
          <w:sz w:val="28"/>
          <w:szCs w:val="28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  <w:bookmarkEnd w:id="0"/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77777777" w:rsidR="005D18EF" w:rsidRPr="00B33EF1" w:rsidRDefault="005D18EF" w:rsidP="005D18EF">
      <w:pPr>
        <w:pStyle w:val="a6"/>
        <w:spacing w:before="10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B33EF1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6E0A6B81" w:rsidR="005D18EF" w:rsidRPr="00B33EF1" w:rsidRDefault="006F75D1" w:rsidP="004D5378">
      <w:pPr>
        <w:pStyle w:val="a6"/>
        <w:rPr>
          <w:lang w:val="ru-RU"/>
        </w:rPr>
        <w:sectPr w:rsidR="005D18EF" w:rsidRPr="00B33EF1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66432" behindDoc="1" locked="0" layoutInCell="1" allowOverlap="1" wp14:anchorId="69C201F9" wp14:editId="747CAD1F">
                <wp:simplePos x="0" y="0"/>
                <wp:positionH relativeFrom="page">
                  <wp:posOffset>952500</wp:posOffset>
                </wp:positionH>
                <wp:positionV relativeFrom="paragraph">
                  <wp:posOffset>117475</wp:posOffset>
                </wp:positionV>
                <wp:extent cx="5941695" cy="4562475"/>
                <wp:effectExtent l="0" t="0" r="1905" b="3175"/>
                <wp:wrapTopAndBottom/>
                <wp:docPr id="1898" name="Группа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695" cy="4562475"/>
                          <a:chOff x="1414" y="205"/>
                          <a:chExt cx="9357" cy="4547"/>
                        </a:xfrm>
                      </wpg:grpSpPr>
                      <wps:wsp>
                        <wps:cNvPr id="1899" name="docshape4"/>
                        <wps:cNvSpPr>
                          <a:spLocks/>
                        </wps:cNvSpPr>
                        <wps:spPr bwMode="auto">
                          <a:xfrm>
                            <a:off x="1414" y="205"/>
                            <a:ext cx="9357" cy="4547"/>
                          </a:xfrm>
                          <a:custGeom>
                            <a:avLst/>
                            <a:gdLst>
                              <a:gd name="T0" fmla="*/ 5394 w 9357"/>
                              <a:gd name="T1" fmla="*/ 137 h 4547"/>
                              <a:gd name="T2" fmla="*/ 5384 w 9357"/>
                              <a:gd name="T3" fmla="*/ 137 h 4547"/>
                              <a:gd name="T4" fmla="*/ 5384 w 9357"/>
                              <a:gd name="T5" fmla="*/ 4664 h 4547"/>
                              <a:gd name="T6" fmla="*/ 10 w 9357"/>
                              <a:gd name="T7" fmla="*/ 4664 h 4547"/>
                              <a:gd name="T8" fmla="*/ 10 w 9357"/>
                              <a:gd name="T9" fmla="*/ 137 h 4547"/>
                              <a:gd name="T10" fmla="*/ 0 w 9357"/>
                              <a:gd name="T11" fmla="*/ 137 h 4547"/>
                              <a:gd name="T12" fmla="*/ 0 w 9357"/>
                              <a:gd name="T13" fmla="*/ 4664 h 4547"/>
                              <a:gd name="T14" fmla="*/ 0 w 9357"/>
                              <a:gd name="T15" fmla="*/ 4674 h 4547"/>
                              <a:gd name="T16" fmla="*/ 10 w 9357"/>
                              <a:gd name="T17" fmla="*/ 4674 h 4547"/>
                              <a:gd name="T18" fmla="*/ 5384 w 9357"/>
                              <a:gd name="T19" fmla="*/ 4674 h 4547"/>
                              <a:gd name="T20" fmla="*/ 5384 w 9357"/>
                              <a:gd name="T21" fmla="*/ 4674 h 4547"/>
                              <a:gd name="T22" fmla="*/ 5394 w 9357"/>
                              <a:gd name="T23" fmla="*/ 4674 h 4547"/>
                              <a:gd name="T24" fmla="*/ 5394 w 9357"/>
                              <a:gd name="T25" fmla="*/ 4664 h 4547"/>
                              <a:gd name="T26" fmla="*/ 5394 w 9357"/>
                              <a:gd name="T27" fmla="*/ 137 h 4547"/>
                              <a:gd name="T28" fmla="*/ 5394 w 9357"/>
                              <a:gd name="T29" fmla="*/ 128 h 4547"/>
                              <a:gd name="T30" fmla="*/ 5384 w 9357"/>
                              <a:gd name="T31" fmla="*/ 128 h 4547"/>
                              <a:gd name="T32" fmla="*/ 5384 w 9357"/>
                              <a:gd name="T33" fmla="*/ 128 h 4547"/>
                              <a:gd name="T34" fmla="*/ 10 w 9357"/>
                              <a:gd name="T35" fmla="*/ 128 h 4547"/>
                              <a:gd name="T36" fmla="*/ 0 w 9357"/>
                              <a:gd name="T37" fmla="*/ 128 h 4547"/>
                              <a:gd name="T38" fmla="*/ 0 w 9357"/>
                              <a:gd name="T39" fmla="*/ 137 h 4547"/>
                              <a:gd name="T40" fmla="*/ 10 w 9357"/>
                              <a:gd name="T41" fmla="*/ 137 h 4547"/>
                              <a:gd name="T42" fmla="*/ 5384 w 9357"/>
                              <a:gd name="T43" fmla="*/ 137 h 4547"/>
                              <a:gd name="T44" fmla="*/ 5384 w 9357"/>
                              <a:gd name="T45" fmla="*/ 137 h 4547"/>
                              <a:gd name="T46" fmla="*/ 5394 w 9357"/>
                              <a:gd name="T47" fmla="*/ 137 h 4547"/>
                              <a:gd name="T48" fmla="*/ 5394 w 9357"/>
                              <a:gd name="T49" fmla="*/ 128 h 4547"/>
                              <a:gd name="T50" fmla="*/ 9347 w 9357"/>
                              <a:gd name="T51" fmla="*/ 4664 h 4547"/>
                              <a:gd name="T52" fmla="*/ 5394 w 9357"/>
                              <a:gd name="T53" fmla="*/ 4664 h 4547"/>
                              <a:gd name="T54" fmla="*/ 5394 w 9357"/>
                              <a:gd name="T55" fmla="*/ 4674 h 4547"/>
                              <a:gd name="T56" fmla="*/ 9347 w 9357"/>
                              <a:gd name="T57" fmla="*/ 4674 h 4547"/>
                              <a:gd name="T58" fmla="*/ 9347 w 9357"/>
                              <a:gd name="T59" fmla="*/ 4664 h 4547"/>
                              <a:gd name="T60" fmla="*/ 9347 w 9357"/>
                              <a:gd name="T61" fmla="*/ 128 h 4547"/>
                              <a:gd name="T62" fmla="*/ 5394 w 9357"/>
                              <a:gd name="T63" fmla="*/ 128 h 4547"/>
                              <a:gd name="T64" fmla="*/ 5394 w 9357"/>
                              <a:gd name="T65" fmla="*/ 137 h 4547"/>
                              <a:gd name="T66" fmla="*/ 9347 w 9357"/>
                              <a:gd name="T67" fmla="*/ 137 h 4547"/>
                              <a:gd name="T68" fmla="*/ 9347 w 9357"/>
                              <a:gd name="T69" fmla="*/ 128 h 4547"/>
                              <a:gd name="T70" fmla="*/ 9357 w 9357"/>
                              <a:gd name="T71" fmla="*/ 137 h 4547"/>
                              <a:gd name="T72" fmla="*/ 9347 w 9357"/>
                              <a:gd name="T73" fmla="*/ 137 h 4547"/>
                              <a:gd name="T74" fmla="*/ 9347 w 9357"/>
                              <a:gd name="T75" fmla="*/ 4664 h 4547"/>
                              <a:gd name="T76" fmla="*/ 9347 w 9357"/>
                              <a:gd name="T77" fmla="*/ 4674 h 4547"/>
                              <a:gd name="T78" fmla="*/ 9357 w 9357"/>
                              <a:gd name="T79" fmla="*/ 4674 h 4547"/>
                              <a:gd name="T80" fmla="*/ 9357 w 9357"/>
                              <a:gd name="T81" fmla="*/ 4664 h 4547"/>
                              <a:gd name="T82" fmla="*/ 9357 w 9357"/>
                              <a:gd name="T83" fmla="*/ 137 h 4547"/>
                              <a:gd name="T84" fmla="*/ 9357 w 9357"/>
                              <a:gd name="T85" fmla="*/ 128 h 4547"/>
                              <a:gd name="T86" fmla="*/ 9347 w 9357"/>
                              <a:gd name="T87" fmla="*/ 128 h 4547"/>
                              <a:gd name="T88" fmla="*/ 9347 w 9357"/>
                              <a:gd name="T89" fmla="*/ 137 h 4547"/>
                              <a:gd name="T90" fmla="*/ 9357 w 9357"/>
                              <a:gd name="T91" fmla="*/ 137 h 4547"/>
                              <a:gd name="T92" fmla="*/ 9357 w 9357"/>
                              <a:gd name="T93" fmla="*/ 128 h 4547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</a:gdLst>
                            <a:ahLst/>
                            <a:cxnLst>
                              <a:cxn ang="T94">
                                <a:pos x="T0" y="T1"/>
                              </a:cxn>
                              <a:cxn ang="T95">
                                <a:pos x="T2" y="T3"/>
                              </a:cxn>
                              <a:cxn ang="T96">
                                <a:pos x="T4" y="T5"/>
                              </a:cxn>
                              <a:cxn ang="T97">
                                <a:pos x="T6" y="T7"/>
                              </a:cxn>
                              <a:cxn ang="T98">
                                <a:pos x="T8" y="T9"/>
                              </a:cxn>
                              <a:cxn ang="T99">
                                <a:pos x="T10" y="T11"/>
                              </a:cxn>
                              <a:cxn ang="T100">
                                <a:pos x="T12" y="T13"/>
                              </a:cxn>
                              <a:cxn ang="T101">
                                <a:pos x="T14" y="T15"/>
                              </a:cxn>
                              <a:cxn ang="T102">
                                <a:pos x="T16" y="T17"/>
                              </a:cxn>
                              <a:cxn ang="T103">
                                <a:pos x="T18" y="T19"/>
                              </a:cxn>
                              <a:cxn ang="T104">
                                <a:pos x="T20" y="T21"/>
                              </a:cxn>
                              <a:cxn ang="T105">
                                <a:pos x="T22" y="T23"/>
                              </a:cxn>
                              <a:cxn ang="T106">
                                <a:pos x="T24" y="T25"/>
                              </a:cxn>
                              <a:cxn ang="T107">
                                <a:pos x="T26" y="T27"/>
                              </a:cxn>
                              <a:cxn ang="T108">
                                <a:pos x="T28" y="T29"/>
                              </a:cxn>
                              <a:cxn ang="T109">
                                <a:pos x="T30" y="T31"/>
                              </a:cxn>
                              <a:cxn ang="T110">
                                <a:pos x="T32" y="T33"/>
                              </a:cxn>
                              <a:cxn ang="T111">
                                <a:pos x="T34" y="T35"/>
                              </a:cxn>
                              <a:cxn ang="T112">
                                <a:pos x="T36" y="T37"/>
                              </a:cxn>
                              <a:cxn ang="T113">
                                <a:pos x="T38" y="T39"/>
                              </a:cxn>
                              <a:cxn ang="T114">
                                <a:pos x="T40" y="T41"/>
                              </a:cxn>
                              <a:cxn ang="T115">
                                <a:pos x="T42" y="T43"/>
                              </a:cxn>
                              <a:cxn ang="T116">
                                <a:pos x="T44" y="T45"/>
                              </a:cxn>
                              <a:cxn ang="T117">
                                <a:pos x="T46" y="T47"/>
                              </a:cxn>
                              <a:cxn ang="T118">
                                <a:pos x="T48" y="T49"/>
                              </a:cxn>
                              <a:cxn ang="T119">
                                <a:pos x="T50" y="T51"/>
                              </a:cxn>
                              <a:cxn ang="T120">
                                <a:pos x="T52" y="T53"/>
                              </a:cxn>
                              <a:cxn ang="T121">
                                <a:pos x="T54" y="T55"/>
                              </a:cxn>
                              <a:cxn ang="T122">
                                <a:pos x="T56" y="T57"/>
                              </a:cxn>
                              <a:cxn ang="T123">
                                <a:pos x="T58" y="T59"/>
                              </a:cxn>
                              <a:cxn ang="T124">
                                <a:pos x="T60" y="T61"/>
                              </a:cxn>
                              <a:cxn ang="T125">
                                <a:pos x="T62" y="T63"/>
                              </a:cxn>
                              <a:cxn ang="T126">
                                <a:pos x="T64" y="T65"/>
                              </a:cxn>
                              <a:cxn ang="T127">
                                <a:pos x="T66" y="T67"/>
                              </a:cxn>
                              <a:cxn ang="T128">
                                <a:pos x="T68" y="T69"/>
                              </a:cxn>
                              <a:cxn ang="T129">
                                <a:pos x="T70" y="T71"/>
                              </a:cxn>
                              <a:cxn ang="T130">
                                <a:pos x="T72" y="T73"/>
                              </a:cxn>
                              <a:cxn ang="T131">
                                <a:pos x="T74" y="T75"/>
                              </a:cxn>
                              <a:cxn ang="T132">
                                <a:pos x="T76" y="T77"/>
                              </a:cxn>
                              <a:cxn ang="T133">
                                <a:pos x="T78" y="T79"/>
                              </a:cxn>
                              <a:cxn ang="T134">
                                <a:pos x="T80" y="T81"/>
                              </a:cxn>
                              <a:cxn ang="T135">
                                <a:pos x="T82" y="T83"/>
                              </a:cxn>
                              <a:cxn ang="T136">
                                <a:pos x="T84" y="T85"/>
                              </a:cxn>
                              <a:cxn ang="T137">
                                <a:pos x="T86" y="T87"/>
                              </a:cxn>
                              <a:cxn ang="T138">
                                <a:pos x="T88" y="T89"/>
                              </a:cxn>
                              <a:cxn ang="T139">
                                <a:pos x="T90" y="T91"/>
                              </a:cxn>
                              <a:cxn ang="T14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9357" h="4547">
                                <a:moveTo>
                                  <a:pt x="5394" y="9"/>
                                </a:moveTo>
                                <a:lnTo>
                                  <a:pt x="5384" y="9"/>
                                </a:lnTo>
                                <a:lnTo>
                                  <a:pt x="5384" y="4536"/>
                                </a:lnTo>
                                <a:lnTo>
                                  <a:pt x="10" y="4536"/>
                                </a:lnTo>
                                <a:lnTo>
                                  <a:pt x="10" y="9"/>
                                </a:lnTo>
                                <a:lnTo>
                                  <a:pt x="0" y="9"/>
                                </a:lnTo>
                                <a:lnTo>
                                  <a:pt x="0" y="4536"/>
                                </a:lnTo>
                                <a:lnTo>
                                  <a:pt x="0" y="4546"/>
                                </a:lnTo>
                                <a:lnTo>
                                  <a:pt x="10" y="4546"/>
                                </a:lnTo>
                                <a:lnTo>
                                  <a:pt x="5384" y="4546"/>
                                </a:lnTo>
                                <a:lnTo>
                                  <a:pt x="5394" y="4546"/>
                                </a:lnTo>
                                <a:lnTo>
                                  <a:pt x="5394" y="4536"/>
                                </a:lnTo>
                                <a:lnTo>
                                  <a:pt x="5394" y="9"/>
                                </a:lnTo>
                                <a:close/>
                                <a:moveTo>
                                  <a:pt x="5394" y="0"/>
                                </a:moveTo>
                                <a:lnTo>
                                  <a:pt x="5384" y="0"/>
                                </a:lnTo>
                                <a:lnTo>
                                  <a:pt x="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10" y="9"/>
                                </a:lnTo>
                                <a:lnTo>
                                  <a:pt x="5384" y="9"/>
                                </a:lnTo>
                                <a:lnTo>
                                  <a:pt x="5394" y="9"/>
                                </a:lnTo>
                                <a:lnTo>
                                  <a:pt x="5394" y="0"/>
                                </a:lnTo>
                                <a:close/>
                                <a:moveTo>
                                  <a:pt x="9347" y="4536"/>
                                </a:moveTo>
                                <a:lnTo>
                                  <a:pt x="5394" y="4536"/>
                                </a:lnTo>
                                <a:lnTo>
                                  <a:pt x="5394" y="4546"/>
                                </a:lnTo>
                                <a:lnTo>
                                  <a:pt x="9347" y="4546"/>
                                </a:lnTo>
                                <a:lnTo>
                                  <a:pt x="9347" y="4536"/>
                                </a:lnTo>
                                <a:close/>
                                <a:moveTo>
                                  <a:pt x="9347" y="0"/>
                                </a:moveTo>
                                <a:lnTo>
                                  <a:pt x="5394" y="0"/>
                                </a:lnTo>
                                <a:lnTo>
                                  <a:pt x="5394" y="9"/>
                                </a:lnTo>
                                <a:lnTo>
                                  <a:pt x="9347" y="9"/>
                                </a:lnTo>
                                <a:lnTo>
                                  <a:pt x="9347" y="0"/>
                                </a:lnTo>
                                <a:close/>
                                <a:moveTo>
                                  <a:pt x="9357" y="9"/>
                                </a:moveTo>
                                <a:lnTo>
                                  <a:pt x="9347" y="9"/>
                                </a:lnTo>
                                <a:lnTo>
                                  <a:pt x="9347" y="4536"/>
                                </a:lnTo>
                                <a:lnTo>
                                  <a:pt x="9347" y="4546"/>
                                </a:lnTo>
                                <a:lnTo>
                                  <a:pt x="9357" y="4546"/>
                                </a:lnTo>
                                <a:lnTo>
                                  <a:pt x="9357" y="4536"/>
                                </a:lnTo>
                                <a:lnTo>
                                  <a:pt x="9357" y="9"/>
                                </a:lnTo>
                                <a:close/>
                                <a:moveTo>
                                  <a:pt x="9357" y="0"/>
                                </a:moveTo>
                                <a:lnTo>
                                  <a:pt x="9347" y="0"/>
                                </a:lnTo>
                                <a:lnTo>
                                  <a:pt x="9347" y="9"/>
                                </a:lnTo>
                                <a:lnTo>
                                  <a:pt x="9357" y="9"/>
                                </a:lnTo>
                                <a:lnTo>
                                  <a:pt x="93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0" name="docshape6"/>
                        <wps:cNvSpPr txBox="1">
                          <a:spLocks noChangeArrowheads="1"/>
                        </wps:cNvSpPr>
                        <wps:spPr bwMode="auto">
                          <a:xfrm>
                            <a:off x="2035" y="1799"/>
                            <a:ext cx="4533" cy="24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8C9906" w14:textId="77777777" w:rsidR="005D18EF" w:rsidRDefault="005D18EF" w:rsidP="005D18EF">
                              <w:pPr>
                                <w:spacing w:line="310" w:lineRule="exact"/>
                                <w:ind w:left="36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высокоуровневое</w:t>
                              </w:r>
                              <w:r>
                                <w:rPr>
                                  <w:spacing w:val="-1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проектирование;</w:t>
                              </w:r>
                            </w:p>
                            <w:p w14:paraId="3ED73FAA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3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детально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проектирование;</w:t>
                              </w:r>
                            </w:p>
                            <w:p w14:paraId="62B23758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кодирование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отладка;</w:t>
                              </w:r>
                            </w:p>
                            <w:p w14:paraId="6A021BF5" w14:textId="685624CB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блочное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тестирование;</w:t>
                              </w:r>
                              <w:r w:rsidR="00EC25B9" w:rsidRPr="00EC25B9">
                                <w:rPr>
                                  <w:spacing w:val="-2"/>
                                  <w:sz w:val="28"/>
                                </w:rPr>
                                <w:t xml:space="preserve"> (</w:t>
                              </w:r>
                              <w:r w:rsidR="00EC25B9">
                                <w:rPr>
                                  <w:spacing w:val="-2"/>
                                  <w:sz w:val="28"/>
                                </w:rPr>
                                <w:t>тест отдельных блоков (модулей)</w:t>
                              </w:r>
                            </w:p>
                            <w:p w14:paraId="6DF782E8" w14:textId="3BF40FDD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интеграционное</w:t>
                              </w:r>
                              <w:r>
                                <w:rPr>
                                  <w:spacing w:val="-12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тестирование;</w:t>
                              </w:r>
                              <w:r w:rsidR="00EC25B9">
                                <w:rPr>
                                  <w:spacing w:val="-2"/>
                                  <w:sz w:val="28"/>
                                </w:rPr>
                                <w:t xml:space="preserve"> (тест связки блоков)</w:t>
                              </w:r>
                            </w:p>
                            <w:p w14:paraId="4B65F69E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интеграция;</w:t>
                              </w:r>
                            </w:p>
                            <w:p w14:paraId="21B2DA73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тестирование</w:t>
                              </w:r>
                              <w:r>
                                <w:rPr>
                                  <w:spacing w:val="-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истемы;</w:t>
                              </w:r>
                            </w:p>
                            <w:p w14:paraId="65733974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корректирующее</w:t>
                              </w:r>
                              <w:r>
                                <w:rPr>
                                  <w:spacing w:val="-12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опровождение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1" name="docshape7"/>
                        <wps:cNvSpPr txBox="1">
                          <a:spLocks noChangeArrowheads="1"/>
                        </wps:cNvSpPr>
                        <wps:spPr bwMode="auto">
                          <a:xfrm>
                            <a:off x="6342" y="1597"/>
                            <a:ext cx="461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1D4098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5"/>
                                  <w:sz w:val="28"/>
                                </w:rPr>
                                <w:t>ил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2" name="docshape8"/>
                        <wps:cNvSpPr txBox="1">
                          <a:spLocks noChangeArrowheads="1"/>
                        </wps:cNvSpPr>
                        <wps:spPr bwMode="auto">
                          <a:xfrm>
                            <a:off x="5789" y="1626"/>
                            <a:ext cx="494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4357F4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5"/>
                                  <w:sz w:val="28"/>
                                </w:rPr>
                                <w:t>ПО,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3" name="docshape9"/>
                        <wps:cNvSpPr txBox="1">
                          <a:spLocks noChangeArrowheads="1"/>
                        </wps:cNvSpPr>
                        <wps:spPr bwMode="auto">
                          <a:xfrm>
                            <a:off x="3988" y="1626"/>
                            <a:ext cx="1547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09897B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архитектуры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4" name="docshape10"/>
                        <wps:cNvSpPr txBox="1">
                          <a:spLocks noChangeArrowheads="1"/>
                        </wps:cNvSpPr>
                        <wps:spPr bwMode="auto">
                          <a:xfrm>
                            <a:off x="2410" y="1626"/>
                            <a:ext cx="1479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2EF74" w14:textId="7E6CB489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разработк</w:t>
                              </w:r>
                              <w:r w:rsidR="00EC25B9">
                                <w:rPr>
                                  <w:spacing w:val="-2"/>
                                  <w:sz w:val="2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5" name="docshape11"/>
                        <wps:cNvSpPr txBox="1">
                          <a:spLocks noChangeArrowheads="1"/>
                        </wps:cNvSpPr>
                        <wps:spPr bwMode="auto">
                          <a:xfrm>
                            <a:off x="2410" y="572"/>
                            <a:ext cx="4060" cy="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D49983" w14:textId="77777777" w:rsidR="00EC25B9" w:rsidRDefault="005D18EF" w:rsidP="005D18EF">
                              <w:pPr>
                                <w:spacing w:line="254" w:lineRule="auto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определение</w:t>
                              </w:r>
                              <w:r>
                                <w:rPr>
                                  <w:spacing w:val="-1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облемы</w:t>
                              </w:r>
                              <w:r>
                                <w:rPr>
                                  <w:spacing w:val="-1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(анализ);</w:t>
                              </w:r>
                            </w:p>
                            <w:p w14:paraId="3DE1D062" w14:textId="55E98D0A" w:rsidR="005D18EF" w:rsidRDefault="005D18EF" w:rsidP="005D18EF">
                              <w:pPr>
                                <w:spacing w:line="254" w:lineRule="auto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 xml:space="preserve"> выработка требований;</w:t>
                              </w:r>
                            </w:p>
                            <w:p w14:paraId="1B040ECE" w14:textId="77777777" w:rsidR="005D18EF" w:rsidRDefault="005D18EF" w:rsidP="005D18EF">
                              <w:pPr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создани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лана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конструирования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6" name="docshape12"/>
                        <wps:cNvSpPr txBox="1">
                          <a:spLocks noChangeArrowheads="1"/>
                        </wps:cNvSpPr>
                        <wps:spPr bwMode="auto">
                          <a:xfrm>
                            <a:off x="1990" y="539"/>
                            <a:ext cx="175" cy="1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153720" w14:textId="77777777" w:rsidR="005D18EF" w:rsidRDefault="005D18EF" w:rsidP="005D18EF">
                              <w:pPr>
                                <w:spacing w:before="1"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00F08605" w14:textId="77777777" w:rsidR="005D18EF" w:rsidRDefault="005D18EF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4FFE18CA" w14:textId="77777777" w:rsidR="00C02B91" w:rsidRDefault="00C02B91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</w:p>
                            <w:p w14:paraId="2652148E" w14:textId="6209E4DB" w:rsidR="005D18EF" w:rsidRDefault="00C02B91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  <w:lang w:val="en-US"/>
                                </w:rPr>
                                <w:t>.</w:t>
                              </w:r>
                              <w:r w:rsidR="005D18EF"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35EB61E8" w14:textId="77777777" w:rsidR="005D18EF" w:rsidRDefault="005D18EF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7" name="docshape13"/>
                        <wps:cNvSpPr txBox="1">
                          <a:spLocks noChangeArrowheads="1"/>
                        </wps:cNvSpPr>
                        <wps:spPr bwMode="auto">
                          <a:xfrm>
                            <a:off x="1814" y="261"/>
                            <a:ext cx="3790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A773C9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8"/>
                                </w:rPr>
                                <w:t>Компоненты</w:t>
                              </w:r>
                              <w:r>
                                <w:rPr>
                                  <w:b/>
                                  <w:i/>
                                  <w:spacing w:val="-1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i/>
                                  <w:sz w:val="28"/>
                                </w:rPr>
                                <w:t>разработки</w:t>
                              </w:r>
                              <w:r>
                                <w:rPr>
                                  <w:b/>
                                  <w:i/>
                                  <w:spacing w:val="-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i/>
                                  <w:spacing w:val="-5"/>
                                  <w:sz w:val="28"/>
                                </w:rPr>
                                <w:t>ПО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>: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C201F9" id="Группа 71" o:spid="_x0000_s1026" style="position:absolute;margin-left:75pt;margin-top:9.25pt;width:467.85pt;height:359.2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">
                <v:shape id="docshape4" o:spid="_x0000_s1027" style="position:absolute;left:1414;top:205;width:9357;height:4547;visibility:visible;mso-wrap-style:square;v-text-anchor:top" coordsize="9357,4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docshape6" o:spid="_x0000_s1028" type="#_x0000_t202" style="position:absolute;left:2035;top:1799;width:4533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" filled="f" stroked="f">
                  <v:textbox inset="0,0,0,0">
                    <w:txbxContent>
                      <w:p w14:paraId="3A8C9906" w14:textId="77777777" w:rsidR="005D18EF" w:rsidRDefault="005D18EF" w:rsidP="005D18EF">
                        <w:pPr>
                          <w:spacing w:line="310" w:lineRule="exact"/>
                          <w:ind w:left="36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высокоуровневое</w:t>
                        </w:r>
                        <w:r>
                          <w:rPr>
                            <w:spacing w:val="-1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проектирование;</w:t>
                        </w:r>
                      </w:p>
                      <w:p w14:paraId="3ED73FAA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3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детально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проектирование;</w:t>
                        </w:r>
                      </w:p>
                      <w:p w14:paraId="62B23758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кодирование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отладка;</w:t>
                        </w:r>
                      </w:p>
                      <w:p w14:paraId="6A021BF5" w14:textId="685624CB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блочное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тестирование;</w:t>
                        </w:r>
                        <w:r w:rsidR="00EC25B9" w:rsidRPr="00EC25B9">
                          <w:rPr>
                            <w:spacing w:val="-2"/>
                            <w:sz w:val="28"/>
                          </w:rPr>
                          <w:t xml:space="preserve"> (</w:t>
                        </w:r>
                        <w:r w:rsidR="00EC25B9">
                          <w:rPr>
                            <w:spacing w:val="-2"/>
                            <w:sz w:val="28"/>
                          </w:rPr>
                          <w:t>тест отдельных блоков (модулей)</w:t>
                        </w:r>
                      </w:p>
                      <w:p w14:paraId="6DF782E8" w14:textId="3BF40FDD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интеграционное</w:t>
                        </w:r>
                        <w:r>
                          <w:rPr>
                            <w:spacing w:val="-12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тестирование;</w:t>
                        </w:r>
                        <w:r w:rsidR="00EC25B9">
                          <w:rPr>
                            <w:spacing w:val="-2"/>
                            <w:sz w:val="28"/>
                          </w:rPr>
                          <w:t xml:space="preserve"> (тест связки блоков)</w:t>
                        </w:r>
                      </w:p>
                      <w:p w14:paraId="4B65F69E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интеграция;</w:t>
                        </w:r>
                      </w:p>
                      <w:p w14:paraId="21B2DA73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тестирование</w:t>
                        </w:r>
                        <w:r>
                          <w:rPr>
                            <w:spacing w:val="-8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истемы;</w:t>
                        </w:r>
                      </w:p>
                      <w:p w14:paraId="65733974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корректирующее</w:t>
                        </w:r>
                        <w:r>
                          <w:rPr>
                            <w:spacing w:val="-12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опровождение.</w:t>
                        </w:r>
                      </w:p>
                    </w:txbxContent>
                  </v:textbox>
                </v:shape>
                <v:shape id="docshape7" o:spid="_x0000_s1029" type="#_x0000_t202" style="position:absolute;left:6342;top:1597;width:461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" filled="f" stroked="f">
                  <v:textbox inset="0,0,0,0">
                    <w:txbxContent>
                      <w:p w14:paraId="341D4098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5"/>
                            <w:sz w:val="28"/>
                          </w:rPr>
                          <w:t>или</w:t>
                        </w:r>
                      </w:p>
                    </w:txbxContent>
                  </v:textbox>
                </v:shape>
                <v:shape id="docshape8" o:spid="_x0000_s1030" type="#_x0000_t202" style="position:absolute;left:5789;top:1626;width:49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" filled="f" stroked="f">
                  <v:textbox inset="0,0,0,0">
                    <w:txbxContent>
                      <w:p w14:paraId="034357F4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5"/>
                            <w:sz w:val="28"/>
                          </w:rPr>
                          <w:t>ПО,</w:t>
                        </w:r>
                      </w:p>
                    </w:txbxContent>
                  </v:textbox>
                </v:shape>
                <v:shape id="docshape9" o:spid="_x0000_s1031" type="#_x0000_t202" style="position:absolute;left:3988;top:1626;width:1547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" filled="f" stroked="f">
                  <v:textbox inset="0,0,0,0">
                    <w:txbxContent>
                      <w:p w14:paraId="7D09897B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архитектуры</w:t>
                        </w:r>
                      </w:p>
                    </w:txbxContent>
                  </v:textbox>
                </v:shape>
                <v:shape id="docshape10" o:spid="_x0000_s1032" type="#_x0000_t202" style="position:absolute;left:2410;top:1626;width:1479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" filled="f" stroked="f">
                  <v:textbox inset="0,0,0,0">
                    <w:txbxContent>
                      <w:p w14:paraId="0EC2EF74" w14:textId="7E6CB489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разработк</w:t>
                        </w:r>
                        <w:r w:rsidR="00EC25B9">
                          <w:rPr>
                            <w:spacing w:val="-2"/>
                            <w:sz w:val="28"/>
                          </w:rPr>
                          <w:t>а</w:t>
                        </w:r>
                      </w:p>
                    </w:txbxContent>
                  </v:textbox>
                </v:shape>
                <v:shape id="docshape11" o:spid="_x0000_s1033" type="#_x0000_t202" style="position:absolute;left:2410;top:572;width:4060;height: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" filled="f" stroked="f">
                  <v:textbox inset="0,0,0,0">
                    <w:txbxContent>
                      <w:p w14:paraId="7BD49983" w14:textId="77777777" w:rsidR="00EC25B9" w:rsidRDefault="005D18EF" w:rsidP="005D18EF">
                        <w:pPr>
                          <w:spacing w:line="254" w:lineRule="auto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определение</w:t>
                        </w:r>
                        <w:r>
                          <w:rPr>
                            <w:spacing w:val="-18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облемы</w:t>
                        </w:r>
                        <w:r>
                          <w:rPr>
                            <w:spacing w:val="-17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(анализ);</w:t>
                        </w:r>
                      </w:p>
                      <w:p w14:paraId="3DE1D062" w14:textId="55E98D0A" w:rsidR="005D18EF" w:rsidRDefault="005D18EF" w:rsidP="005D18EF">
                        <w:pPr>
                          <w:spacing w:line="254" w:lineRule="auto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 xml:space="preserve"> выработка требований;</w:t>
                        </w:r>
                      </w:p>
                      <w:p w14:paraId="1B040ECE" w14:textId="77777777" w:rsidR="005D18EF" w:rsidRDefault="005D18EF" w:rsidP="005D18EF">
                        <w:pPr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создани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лана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конструирования;</w:t>
                        </w:r>
                      </w:p>
                    </w:txbxContent>
                  </v:textbox>
                </v:shape>
                <v:shape id="docshape12" o:spid="_x0000_s1034" type="#_x0000_t202" style="position:absolute;left:1990;top:539;width:175;height:1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" filled="f" stroked="f">
                  <v:textbox inset="0,0,0,0">
                    <w:txbxContent>
                      <w:p w14:paraId="18153720" w14:textId="77777777" w:rsidR="005D18EF" w:rsidRDefault="005D18EF" w:rsidP="005D18EF">
                        <w:pPr>
                          <w:spacing w:before="1"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00F08605" w14:textId="77777777" w:rsidR="005D18EF" w:rsidRDefault="005D18EF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4FFE18CA" w14:textId="77777777" w:rsidR="00C02B91" w:rsidRDefault="00C02B91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</w:p>
                      <w:p w14:paraId="2652148E" w14:textId="6209E4DB" w:rsidR="005D18EF" w:rsidRDefault="00C02B91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  <w:lang w:val="en-US"/>
                          </w:rPr>
                          <w:t>.</w:t>
                        </w:r>
                        <w:r w:rsidR="005D18EF"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35EB61E8" w14:textId="77777777" w:rsidR="005D18EF" w:rsidRDefault="005D18EF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</w:txbxContent>
                  </v:textbox>
                </v:shape>
                <v:shape id="docshape13" o:spid="_x0000_s1035" type="#_x0000_t202" style="position:absolute;left:1814;top:261;width:379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" filled="f" stroked="f">
                  <v:textbox inset="0,0,0,0">
                    <w:txbxContent>
                      <w:p w14:paraId="05A773C9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b/>
                            <w:i/>
                            <w:sz w:val="28"/>
                          </w:rPr>
                          <w:t>Компоненты</w:t>
                        </w:r>
                        <w:r>
                          <w:rPr>
                            <w:b/>
                            <w:i/>
                            <w:spacing w:val="-11"/>
                            <w:sz w:val="28"/>
                          </w:rPr>
                          <w:t xml:space="preserve"> </w:t>
                        </w:r>
                        <w:r>
                          <w:rPr>
                            <w:b/>
                            <w:i/>
                            <w:sz w:val="28"/>
                          </w:rPr>
                          <w:t>разработки</w:t>
                        </w:r>
                        <w:r>
                          <w:rPr>
                            <w:b/>
                            <w:i/>
                            <w:spacing w:val="-8"/>
                            <w:sz w:val="28"/>
                          </w:rPr>
                          <w:t xml:space="preserve"> </w:t>
                        </w:r>
                        <w:r>
                          <w:rPr>
                            <w:b/>
                            <w:i/>
                            <w:spacing w:val="-5"/>
                            <w:sz w:val="28"/>
                          </w:rPr>
                          <w:t>ПО</w:t>
                        </w:r>
                        <w:r>
                          <w:rPr>
                            <w:spacing w:val="-5"/>
                            <w:sz w:val="28"/>
                          </w:rPr>
                          <w:t>: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434B2DB" w14:textId="77777777" w:rsidR="004D5378" w:rsidRPr="00B33EF1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A9B0F57" w14:textId="34035083" w:rsidR="005D18EF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" w:name="_Toc106067566"/>
      <w:r w:rsidRPr="00B33EF1">
        <w:rPr>
          <w:rFonts w:ascii="Times New Roman" w:hAnsi="Times New Roman" w:cs="Times New Roman"/>
          <w:sz w:val="28"/>
          <w:szCs w:val="28"/>
        </w:rPr>
        <w:t>2. Современны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ходы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еспечения: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 ПО; результат конструирования; решения, которые принимаются при конструировании.</w:t>
      </w:r>
      <w:bookmarkEnd w:id="1"/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программированием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1ED294EF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0FA845AE" w14:textId="77777777" w:rsidR="004D5378" w:rsidRPr="00B33EF1" w:rsidRDefault="004D5378" w:rsidP="004D5378">
      <w:pPr>
        <w:spacing w:before="127" w:line="318" w:lineRule="exact"/>
        <w:ind w:left="402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14:paraId="4585E82C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14:paraId="3D28B028" w14:textId="79F8264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</w:t>
      </w:r>
      <w:r w:rsidR="006A487F"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(НАБОР ПРАВИЛ ПРИ НАПИСАНИИ КОДА)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5CFAD601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14:paraId="1DF0DEA6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.</w:t>
      </w:r>
    </w:p>
    <w:p w14:paraId="7E347C37" w14:textId="77777777" w:rsidR="004D5378" w:rsidRPr="00B33EF1" w:rsidRDefault="004D5378" w:rsidP="004D5378">
      <w:pPr>
        <w:rPr>
          <w:rFonts w:ascii="Times New Roman" w:hAnsi="Times New Roman" w:cs="Times New Roman"/>
          <w:sz w:val="28"/>
          <w:szCs w:val="28"/>
        </w:rPr>
      </w:pPr>
    </w:p>
    <w:p w14:paraId="4C8555AC" w14:textId="0B401AF5" w:rsidR="00E3083C" w:rsidRPr="00B33EF1" w:rsidRDefault="00E3083C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" w:name="_Toc106067567"/>
      <w:r w:rsidRPr="00B33EF1">
        <w:rPr>
          <w:rFonts w:ascii="Times New Roman" w:hAnsi="Times New Roman" w:cs="Times New Roman"/>
          <w:sz w:val="28"/>
          <w:szCs w:val="28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  <w:bookmarkEnd w:id="2"/>
    </w:p>
    <w:p w14:paraId="765596C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 позволяющая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 позволяющая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9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0" o:title=""/>
          </v:shape>
          <o:OLEObject Type="Embed" ProgID="Visio.Drawing.11" ShapeID="_x0000_i1025" DrawAspect="Content" ObjectID="_1716683571" r:id="rId11"/>
        </w:object>
      </w:r>
    </w:p>
    <w:p w14:paraId="279950B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3" w:name="keyword74"/>
      <w:bookmarkEnd w:id="3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>(IDE, Integrated development environment): редакторы кода, транслятор, компоновщик, отладчик, система поддержки версий. Примеры: Visual Studio, NetBeans, Eclipse, Embarcadero Delphi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25pt;height:294pt" o:ole="">
            <v:imagedata r:id="rId12" o:title=""/>
          </v:shape>
          <o:OLEObject Type="Embed" ProgID="Visio.Drawing.11" ShapeID="_x0000_i1026" DrawAspect="Content" ObjectID="_1716683572" r:id="rId13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B33EF1" w:rsidRDefault="00772676" w:rsidP="00772676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" w:name="_Toc106067568"/>
      <w:r w:rsidRPr="00B33EF1">
        <w:rPr>
          <w:rFonts w:ascii="Times New Roman" w:hAnsi="Times New Roman" w:cs="Times New Roman"/>
          <w:sz w:val="28"/>
          <w:szCs w:val="28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  <w:bookmarkEnd w:id="4"/>
    </w:p>
    <w:p w14:paraId="2205241E" w14:textId="7C24F535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integrated development environment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795A00CA" w:rsidR="00460EE1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74952E25" w:rsidR="00227A1B" w:rsidRPr="00B33EF1" w:rsidRDefault="006F75D1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59264" behindDoc="1" locked="0" layoutInCell="1" allowOverlap="1" wp14:anchorId="294C24DE" wp14:editId="62E48A29">
                <wp:simplePos x="0" y="0"/>
                <wp:positionH relativeFrom="page">
                  <wp:posOffset>1129030</wp:posOffset>
                </wp:positionH>
                <wp:positionV relativeFrom="paragraph">
                  <wp:posOffset>846455</wp:posOffset>
                </wp:positionV>
                <wp:extent cx="4786630" cy="3211830"/>
                <wp:effectExtent l="14605" t="13970" r="8890" b="3175"/>
                <wp:wrapTopAndBottom/>
                <wp:docPr id="74" name="Группа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86630" cy="3211830"/>
                          <a:chOff x="1726" y="206"/>
                          <a:chExt cx="8875" cy="6674"/>
                        </a:xfrm>
                      </wpg:grpSpPr>
                      <wps:wsp>
                        <wps:cNvPr id="75" name="docshape91"/>
                        <wps:cNvSpPr>
                          <a:spLocks/>
                        </wps:cNvSpPr>
                        <wps:spPr bwMode="auto">
                          <a:xfrm>
                            <a:off x="1731" y="5256"/>
                            <a:ext cx="2802" cy="1565"/>
                          </a:xfrm>
                          <a:custGeom>
                            <a:avLst/>
                            <a:gdLst>
                              <a:gd name="T0" fmla="*/ 2789 w 2802"/>
                              <a:gd name="T1" fmla="*/ 5933 h 1565"/>
                              <a:gd name="T2" fmla="*/ 2691 w 2802"/>
                              <a:gd name="T3" fmla="*/ 5734 h 1565"/>
                              <a:gd name="T4" fmla="*/ 2562 w 2802"/>
                              <a:gd name="T5" fmla="*/ 5601 h 1565"/>
                              <a:gd name="T6" fmla="*/ 2452 w 2802"/>
                              <a:gd name="T7" fmla="*/ 5522 h 1565"/>
                              <a:gd name="T8" fmla="*/ 2326 w 2802"/>
                              <a:gd name="T9" fmla="*/ 5451 h 1565"/>
                              <a:gd name="T10" fmla="*/ 2184 w 2802"/>
                              <a:gd name="T11" fmla="*/ 5390 h 1565"/>
                              <a:gd name="T12" fmla="*/ 2028 w 2802"/>
                              <a:gd name="T13" fmla="*/ 5339 h 1565"/>
                              <a:gd name="T14" fmla="*/ 1860 w 2802"/>
                              <a:gd name="T15" fmla="*/ 5299 h 1565"/>
                              <a:gd name="T16" fmla="*/ 1682 w 2802"/>
                              <a:gd name="T17" fmla="*/ 5272 h 1565"/>
                              <a:gd name="T18" fmla="*/ 1496 w 2802"/>
                              <a:gd name="T19" fmla="*/ 5258 h 1565"/>
                              <a:gd name="T20" fmla="*/ 1304 w 2802"/>
                              <a:gd name="T21" fmla="*/ 5258 h 1565"/>
                              <a:gd name="T22" fmla="*/ 1118 w 2802"/>
                              <a:gd name="T23" fmla="*/ 5272 h 1565"/>
                              <a:gd name="T24" fmla="*/ 940 w 2802"/>
                              <a:gd name="T25" fmla="*/ 5299 h 1565"/>
                              <a:gd name="T26" fmla="*/ 773 w 2802"/>
                              <a:gd name="T27" fmla="*/ 5339 h 1565"/>
                              <a:gd name="T28" fmla="*/ 617 w 2802"/>
                              <a:gd name="T29" fmla="*/ 5390 h 1565"/>
                              <a:gd name="T30" fmla="*/ 475 w 2802"/>
                              <a:gd name="T31" fmla="*/ 5451 h 1565"/>
                              <a:gd name="T32" fmla="*/ 349 w 2802"/>
                              <a:gd name="T33" fmla="*/ 5522 h 1565"/>
                              <a:gd name="T34" fmla="*/ 239 w 2802"/>
                              <a:gd name="T35" fmla="*/ 5601 h 1565"/>
                              <a:gd name="T36" fmla="*/ 148 w 2802"/>
                              <a:gd name="T37" fmla="*/ 5688 h 1565"/>
                              <a:gd name="T38" fmla="*/ 28 w 2802"/>
                              <a:gd name="T39" fmla="*/ 5881 h 1565"/>
                              <a:gd name="T40" fmla="*/ 0 w 2802"/>
                              <a:gd name="T41" fmla="*/ 6039 h 1565"/>
                              <a:gd name="T42" fmla="*/ 28 w 2802"/>
                              <a:gd name="T43" fmla="*/ 6196 h 1565"/>
                              <a:gd name="T44" fmla="*/ 148 w 2802"/>
                              <a:gd name="T45" fmla="*/ 6389 h 1565"/>
                              <a:gd name="T46" fmla="*/ 239 w 2802"/>
                              <a:gd name="T47" fmla="*/ 6476 h 1565"/>
                              <a:gd name="T48" fmla="*/ 349 w 2802"/>
                              <a:gd name="T49" fmla="*/ 6555 h 1565"/>
                              <a:gd name="T50" fmla="*/ 475 w 2802"/>
                              <a:gd name="T51" fmla="*/ 6626 h 1565"/>
                              <a:gd name="T52" fmla="*/ 617 w 2802"/>
                              <a:gd name="T53" fmla="*/ 6687 h 1565"/>
                              <a:gd name="T54" fmla="*/ 773 w 2802"/>
                              <a:gd name="T55" fmla="*/ 6738 h 1565"/>
                              <a:gd name="T56" fmla="*/ 940 w 2802"/>
                              <a:gd name="T57" fmla="*/ 6778 h 1565"/>
                              <a:gd name="T58" fmla="*/ 1118 w 2802"/>
                              <a:gd name="T59" fmla="*/ 6805 h 1565"/>
                              <a:gd name="T60" fmla="*/ 1304 w 2802"/>
                              <a:gd name="T61" fmla="*/ 6819 h 1565"/>
                              <a:gd name="T62" fmla="*/ 1496 w 2802"/>
                              <a:gd name="T63" fmla="*/ 6819 h 1565"/>
                              <a:gd name="T64" fmla="*/ 1682 w 2802"/>
                              <a:gd name="T65" fmla="*/ 6805 h 1565"/>
                              <a:gd name="T66" fmla="*/ 1860 w 2802"/>
                              <a:gd name="T67" fmla="*/ 6778 h 1565"/>
                              <a:gd name="T68" fmla="*/ 2028 w 2802"/>
                              <a:gd name="T69" fmla="*/ 6738 h 1565"/>
                              <a:gd name="T70" fmla="*/ 2184 w 2802"/>
                              <a:gd name="T71" fmla="*/ 6687 h 1565"/>
                              <a:gd name="T72" fmla="*/ 2326 w 2802"/>
                              <a:gd name="T73" fmla="*/ 6626 h 1565"/>
                              <a:gd name="T74" fmla="*/ 2452 w 2802"/>
                              <a:gd name="T75" fmla="*/ 6555 h 1565"/>
                              <a:gd name="T76" fmla="*/ 2562 w 2802"/>
                              <a:gd name="T77" fmla="*/ 6476 h 1565"/>
                              <a:gd name="T78" fmla="*/ 2653 w 2802"/>
                              <a:gd name="T79" fmla="*/ 6389 h 1565"/>
                              <a:gd name="T80" fmla="*/ 2773 w 2802"/>
                              <a:gd name="T81" fmla="*/ 6196 h 1565"/>
                              <a:gd name="T82" fmla="*/ 2802 w 2802"/>
                              <a:gd name="T83" fmla="*/ 6039 h 1565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2802" h="1565">
                                <a:moveTo>
                                  <a:pt x="2802" y="783"/>
                                </a:moveTo>
                                <a:lnTo>
                                  <a:pt x="2789" y="677"/>
                                </a:lnTo>
                                <a:lnTo>
                                  <a:pt x="2752" y="575"/>
                                </a:lnTo>
                                <a:lnTo>
                                  <a:pt x="2691" y="478"/>
                                </a:lnTo>
                                <a:lnTo>
                                  <a:pt x="2610" y="388"/>
                                </a:lnTo>
                                <a:lnTo>
                                  <a:pt x="2562" y="345"/>
                                </a:lnTo>
                                <a:lnTo>
                                  <a:pt x="2510" y="305"/>
                                </a:lnTo>
                                <a:lnTo>
                                  <a:pt x="2452" y="266"/>
                                </a:lnTo>
                                <a:lnTo>
                                  <a:pt x="2391" y="229"/>
                                </a:lnTo>
                                <a:lnTo>
                                  <a:pt x="2326" y="195"/>
                                </a:lnTo>
                                <a:lnTo>
                                  <a:pt x="2256" y="163"/>
                                </a:lnTo>
                                <a:lnTo>
                                  <a:pt x="2184" y="134"/>
                                </a:lnTo>
                                <a:lnTo>
                                  <a:pt x="2107" y="107"/>
                                </a:lnTo>
                                <a:lnTo>
                                  <a:pt x="2028" y="83"/>
                                </a:lnTo>
                                <a:lnTo>
                                  <a:pt x="1946" y="62"/>
                                </a:lnTo>
                                <a:lnTo>
                                  <a:pt x="1860" y="43"/>
                                </a:lnTo>
                                <a:lnTo>
                                  <a:pt x="1773" y="28"/>
                                </a:lnTo>
                                <a:lnTo>
                                  <a:pt x="1682" y="16"/>
                                </a:lnTo>
                                <a:lnTo>
                                  <a:pt x="1590" y="7"/>
                                </a:lnTo>
                                <a:lnTo>
                                  <a:pt x="1496" y="2"/>
                                </a:lnTo>
                                <a:lnTo>
                                  <a:pt x="1400" y="0"/>
                                </a:lnTo>
                                <a:lnTo>
                                  <a:pt x="1304" y="2"/>
                                </a:lnTo>
                                <a:lnTo>
                                  <a:pt x="1210" y="7"/>
                                </a:lnTo>
                                <a:lnTo>
                                  <a:pt x="1118" y="16"/>
                                </a:lnTo>
                                <a:lnTo>
                                  <a:pt x="1028" y="28"/>
                                </a:lnTo>
                                <a:lnTo>
                                  <a:pt x="940" y="43"/>
                                </a:lnTo>
                                <a:lnTo>
                                  <a:pt x="855" y="62"/>
                                </a:lnTo>
                                <a:lnTo>
                                  <a:pt x="773" y="83"/>
                                </a:lnTo>
                                <a:lnTo>
                                  <a:pt x="693" y="107"/>
                                </a:lnTo>
                                <a:lnTo>
                                  <a:pt x="617" y="134"/>
                                </a:lnTo>
                                <a:lnTo>
                                  <a:pt x="545" y="163"/>
                                </a:lnTo>
                                <a:lnTo>
                                  <a:pt x="475" y="195"/>
                                </a:lnTo>
                                <a:lnTo>
                                  <a:pt x="410" y="229"/>
                                </a:lnTo>
                                <a:lnTo>
                                  <a:pt x="349" y="266"/>
                                </a:lnTo>
                                <a:lnTo>
                                  <a:pt x="292" y="305"/>
                                </a:lnTo>
                                <a:lnTo>
                                  <a:pt x="239" y="345"/>
                                </a:lnTo>
                                <a:lnTo>
                                  <a:pt x="191" y="388"/>
                                </a:lnTo>
                                <a:lnTo>
                                  <a:pt x="148" y="432"/>
                                </a:lnTo>
                                <a:lnTo>
                                  <a:pt x="77" y="526"/>
                                </a:lnTo>
                                <a:lnTo>
                                  <a:pt x="28" y="625"/>
                                </a:lnTo>
                                <a:lnTo>
                                  <a:pt x="3" y="729"/>
                                </a:lnTo>
                                <a:lnTo>
                                  <a:pt x="0" y="783"/>
                                </a:lnTo>
                                <a:lnTo>
                                  <a:pt x="3" y="836"/>
                                </a:lnTo>
                                <a:lnTo>
                                  <a:pt x="28" y="940"/>
                                </a:lnTo>
                                <a:lnTo>
                                  <a:pt x="77" y="1040"/>
                                </a:lnTo>
                                <a:lnTo>
                                  <a:pt x="148" y="1133"/>
                                </a:lnTo>
                                <a:lnTo>
                                  <a:pt x="191" y="1178"/>
                                </a:lnTo>
                                <a:lnTo>
                                  <a:pt x="239" y="1220"/>
                                </a:lnTo>
                                <a:lnTo>
                                  <a:pt x="292" y="1261"/>
                                </a:lnTo>
                                <a:lnTo>
                                  <a:pt x="349" y="1299"/>
                                </a:lnTo>
                                <a:lnTo>
                                  <a:pt x="410" y="1336"/>
                                </a:lnTo>
                                <a:lnTo>
                                  <a:pt x="475" y="1370"/>
                                </a:lnTo>
                                <a:lnTo>
                                  <a:pt x="545" y="1402"/>
                                </a:lnTo>
                                <a:lnTo>
                                  <a:pt x="617" y="1431"/>
                                </a:lnTo>
                                <a:lnTo>
                                  <a:pt x="693" y="1458"/>
                                </a:lnTo>
                                <a:lnTo>
                                  <a:pt x="773" y="1482"/>
                                </a:lnTo>
                                <a:lnTo>
                                  <a:pt x="855" y="1504"/>
                                </a:lnTo>
                                <a:lnTo>
                                  <a:pt x="940" y="1522"/>
                                </a:lnTo>
                                <a:lnTo>
                                  <a:pt x="1028" y="1537"/>
                                </a:lnTo>
                                <a:lnTo>
                                  <a:pt x="1118" y="1549"/>
                                </a:lnTo>
                                <a:lnTo>
                                  <a:pt x="1210" y="1558"/>
                                </a:lnTo>
                                <a:lnTo>
                                  <a:pt x="1304" y="1563"/>
                                </a:lnTo>
                                <a:lnTo>
                                  <a:pt x="1400" y="1565"/>
                                </a:lnTo>
                                <a:lnTo>
                                  <a:pt x="1496" y="1563"/>
                                </a:lnTo>
                                <a:lnTo>
                                  <a:pt x="1590" y="1558"/>
                                </a:lnTo>
                                <a:lnTo>
                                  <a:pt x="1682" y="1549"/>
                                </a:lnTo>
                                <a:lnTo>
                                  <a:pt x="1773" y="1537"/>
                                </a:lnTo>
                                <a:lnTo>
                                  <a:pt x="1860" y="1522"/>
                                </a:lnTo>
                                <a:lnTo>
                                  <a:pt x="1946" y="1504"/>
                                </a:lnTo>
                                <a:lnTo>
                                  <a:pt x="2028" y="1482"/>
                                </a:lnTo>
                                <a:lnTo>
                                  <a:pt x="2107" y="1458"/>
                                </a:lnTo>
                                <a:lnTo>
                                  <a:pt x="2184" y="1431"/>
                                </a:lnTo>
                                <a:lnTo>
                                  <a:pt x="2256" y="1402"/>
                                </a:lnTo>
                                <a:lnTo>
                                  <a:pt x="2326" y="1370"/>
                                </a:lnTo>
                                <a:lnTo>
                                  <a:pt x="2391" y="1336"/>
                                </a:lnTo>
                                <a:lnTo>
                                  <a:pt x="2452" y="1299"/>
                                </a:lnTo>
                                <a:lnTo>
                                  <a:pt x="2510" y="1261"/>
                                </a:lnTo>
                                <a:lnTo>
                                  <a:pt x="2562" y="1220"/>
                                </a:lnTo>
                                <a:lnTo>
                                  <a:pt x="2610" y="1178"/>
                                </a:lnTo>
                                <a:lnTo>
                                  <a:pt x="2653" y="1133"/>
                                </a:lnTo>
                                <a:lnTo>
                                  <a:pt x="2724" y="1040"/>
                                </a:lnTo>
                                <a:lnTo>
                                  <a:pt x="2773" y="940"/>
                                </a:lnTo>
                                <a:lnTo>
                                  <a:pt x="2798" y="836"/>
                                </a:lnTo>
                                <a:lnTo>
                                  <a:pt x="2802" y="78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docshape92"/>
                        <wps:cNvSpPr>
                          <a:spLocks/>
                        </wps:cNvSpPr>
                        <wps:spPr bwMode="auto">
                          <a:xfrm>
                            <a:off x="2145" y="5491"/>
                            <a:ext cx="1286" cy="1173"/>
                          </a:xfrm>
                          <a:custGeom>
                            <a:avLst/>
                            <a:gdLst>
                              <a:gd name="T0" fmla="*/ 642 w 1286"/>
                              <a:gd name="T1" fmla="*/ 5491 h 1173"/>
                              <a:gd name="T2" fmla="*/ 561 w 1286"/>
                              <a:gd name="T3" fmla="*/ 5496 h 1173"/>
                              <a:gd name="T4" fmla="*/ 484 w 1286"/>
                              <a:gd name="T5" fmla="*/ 5509 h 1173"/>
                              <a:gd name="T6" fmla="*/ 410 w 1286"/>
                              <a:gd name="T7" fmla="*/ 5531 h 1173"/>
                              <a:gd name="T8" fmla="*/ 340 w 1286"/>
                              <a:gd name="T9" fmla="*/ 5560 h 1173"/>
                              <a:gd name="T10" fmla="*/ 275 w 1286"/>
                              <a:gd name="T11" fmla="*/ 5596 h 1173"/>
                              <a:gd name="T12" fmla="*/ 215 w 1286"/>
                              <a:gd name="T13" fmla="*/ 5639 h 1173"/>
                              <a:gd name="T14" fmla="*/ 162 w 1286"/>
                              <a:gd name="T15" fmla="*/ 5688 h 1173"/>
                              <a:gd name="T16" fmla="*/ 115 w 1286"/>
                              <a:gd name="T17" fmla="*/ 5742 h 1173"/>
                              <a:gd name="T18" fmla="*/ 75 w 1286"/>
                              <a:gd name="T19" fmla="*/ 5802 h 1173"/>
                              <a:gd name="T20" fmla="*/ 43 w 1286"/>
                              <a:gd name="T21" fmla="*/ 5865 h 1173"/>
                              <a:gd name="T22" fmla="*/ 19 w 1286"/>
                              <a:gd name="T23" fmla="*/ 5933 h 1173"/>
                              <a:gd name="T24" fmla="*/ 5 w 1286"/>
                              <a:gd name="T25" fmla="*/ 6003 h 1173"/>
                              <a:gd name="T26" fmla="*/ 0 w 1286"/>
                              <a:gd name="T27" fmla="*/ 6077 h 1173"/>
                              <a:gd name="T28" fmla="*/ 5 w 1286"/>
                              <a:gd name="T29" fmla="*/ 6151 h 1173"/>
                              <a:gd name="T30" fmla="*/ 19 w 1286"/>
                              <a:gd name="T31" fmla="*/ 6222 h 1173"/>
                              <a:gd name="T32" fmla="*/ 43 w 1286"/>
                              <a:gd name="T33" fmla="*/ 6289 h 1173"/>
                              <a:gd name="T34" fmla="*/ 75 w 1286"/>
                              <a:gd name="T35" fmla="*/ 6353 h 1173"/>
                              <a:gd name="T36" fmla="*/ 115 w 1286"/>
                              <a:gd name="T37" fmla="*/ 6412 h 1173"/>
                              <a:gd name="T38" fmla="*/ 162 w 1286"/>
                              <a:gd name="T39" fmla="*/ 6467 h 1173"/>
                              <a:gd name="T40" fmla="*/ 215 w 1286"/>
                              <a:gd name="T41" fmla="*/ 6516 h 1173"/>
                              <a:gd name="T42" fmla="*/ 275 w 1286"/>
                              <a:gd name="T43" fmla="*/ 6559 h 1173"/>
                              <a:gd name="T44" fmla="*/ 340 w 1286"/>
                              <a:gd name="T45" fmla="*/ 6595 h 1173"/>
                              <a:gd name="T46" fmla="*/ 410 w 1286"/>
                              <a:gd name="T47" fmla="*/ 6624 h 1173"/>
                              <a:gd name="T48" fmla="*/ 484 w 1286"/>
                              <a:gd name="T49" fmla="*/ 6646 h 1173"/>
                              <a:gd name="T50" fmla="*/ 561 w 1286"/>
                              <a:gd name="T51" fmla="*/ 6659 h 1173"/>
                              <a:gd name="T52" fmla="*/ 642 w 1286"/>
                              <a:gd name="T53" fmla="*/ 6664 h 1173"/>
                              <a:gd name="T54" fmla="*/ 722 w 1286"/>
                              <a:gd name="T55" fmla="*/ 6659 h 1173"/>
                              <a:gd name="T56" fmla="*/ 800 w 1286"/>
                              <a:gd name="T57" fmla="*/ 6646 h 1173"/>
                              <a:gd name="T58" fmla="*/ 874 w 1286"/>
                              <a:gd name="T59" fmla="*/ 6624 h 1173"/>
                              <a:gd name="T60" fmla="*/ 944 w 1286"/>
                              <a:gd name="T61" fmla="*/ 6595 h 1173"/>
                              <a:gd name="T62" fmla="*/ 1009 w 1286"/>
                              <a:gd name="T63" fmla="*/ 6559 h 1173"/>
                              <a:gd name="T64" fmla="*/ 1069 w 1286"/>
                              <a:gd name="T65" fmla="*/ 6516 h 1173"/>
                              <a:gd name="T66" fmla="*/ 1122 w 1286"/>
                              <a:gd name="T67" fmla="*/ 6467 h 1173"/>
                              <a:gd name="T68" fmla="*/ 1170 w 1286"/>
                              <a:gd name="T69" fmla="*/ 6412 h 1173"/>
                              <a:gd name="T70" fmla="*/ 1209 w 1286"/>
                              <a:gd name="T71" fmla="*/ 6353 h 1173"/>
                              <a:gd name="T72" fmla="*/ 1242 w 1286"/>
                              <a:gd name="T73" fmla="*/ 6289 h 1173"/>
                              <a:gd name="T74" fmla="*/ 1265 w 1286"/>
                              <a:gd name="T75" fmla="*/ 6222 h 1173"/>
                              <a:gd name="T76" fmla="*/ 1280 w 1286"/>
                              <a:gd name="T77" fmla="*/ 6151 h 1173"/>
                              <a:gd name="T78" fmla="*/ 1285 w 1286"/>
                              <a:gd name="T79" fmla="*/ 6077 h 1173"/>
                              <a:gd name="T80" fmla="*/ 1280 w 1286"/>
                              <a:gd name="T81" fmla="*/ 6003 h 1173"/>
                              <a:gd name="T82" fmla="*/ 1265 w 1286"/>
                              <a:gd name="T83" fmla="*/ 5933 h 1173"/>
                              <a:gd name="T84" fmla="*/ 1242 w 1286"/>
                              <a:gd name="T85" fmla="*/ 5865 h 1173"/>
                              <a:gd name="T86" fmla="*/ 1209 w 1286"/>
                              <a:gd name="T87" fmla="*/ 5802 h 1173"/>
                              <a:gd name="T88" fmla="*/ 1170 w 1286"/>
                              <a:gd name="T89" fmla="*/ 5742 h 1173"/>
                              <a:gd name="T90" fmla="*/ 1122 w 1286"/>
                              <a:gd name="T91" fmla="*/ 5688 h 1173"/>
                              <a:gd name="T92" fmla="*/ 1069 w 1286"/>
                              <a:gd name="T93" fmla="*/ 5639 h 1173"/>
                              <a:gd name="T94" fmla="*/ 1009 w 1286"/>
                              <a:gd name="T95" fmla="*/ 5596 h 1173"/>
                              <a:gd name="T96" fmla="*/ 944 w 1286"/>
                              <a:gd name="T97" fmla="*/ 5560 h 1173"/>
                              <a:gd name="T98" fmla="*/ 874 w 1286"/>
                              <a:gd name="T99" fmla="*/ 5531 h 1173"/>
                              <a:gd name="T100" fmla="*/ 800 w 1286"/>
                              <a:gd name="T101" fmla="*/ 5509 h 1173"/>
                              <a:gd name="T102" fmla="*/ 722 w 1286"/>
                              <a:gd name="T103" fmla="*/ 5496 h 1173"/>
                              <a:gd name="T104" fmla="*/ 642 w 1286"/>
                              <a:gd name="T105" fmla="*/ 5491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642" y="0"/>
                                </a:moveTo>
                                <a:lnTo>
                                  <a:pt x="561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5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5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1" y="1168"/>
                                </a:lnTo>
                                <a:lnTo>
                                  <a:pt x="642" y="1173"/>
                                </a:lnTo>
                                <a:lnTo>
                                  <a:pt x="722" y="1168"/>
                                </a:lnTo>
                                <a:lnTo>
                                  <a:pt x="800" y="1155"/>
                                </a:lnTo>
                                <a:lnTo>
                                  <a:pt x="874" y="1133"/>
                                </a:lnTo>
                                <a:lnTo>
                                  <a:pt x="944" y="1104"/>
                                </a:lnTo>
                                <a:lnTo>
                                  <a:pt x="1009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2" y="976"/>
                                </a:lnTo>
                                <a:lnTo>
                                  <a:pt x="1170" y="921"/>
                                </a:lnTo>
                                <a:lnTo>
                                  <a:pt x="1209" y="862"/>
                                </a:lnTo>
                                <a:lnTo>
                                  <a:pt x="1242" y="798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6"/>
                                </a:lnTo>
                                <a:lnTo>
                                  <a:pt x="1280" y="512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4"/>
                                </a:lnTo>
                                <a:lnTo>
                                  <a:pt x="1209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2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09" y="105"/>
                                </a:lnTo>
                                <a:lnTo>
                                  <a:pt x="944" y="69"/>
                                </a:lnTo>
                                <a:lnTo>
                                  <a:pt x="874" y="40"/>
                                </a:lnTo>
                                <a:lnTo>
                                  <a:pt x="800" y="18"/>
                                </a:lnTo>
                                <a:lnTo>
                                  <a:pt x="722" y="5"/>
                                </a:lnTo>
                                <a:lnTo>
                                  <a:pt x="64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docshape93"/>
                        <wps:cNvSpPr>
                          <a:spLocks/>
                        </wps:cNvSpPr>
                        <wps:spPr bwMode="auto">
                          <a:xfrm>
                            <a:off x="2145" y="5491"/>
                            <a:ext cx="1286" cy="1173"/>
                          </a:xfrm>
                          <a:custGeom>
                            <a:avLst/>
                            <a:gdLst>
                              <a:gd name="T0" fmla="*/ 1285 w 1286"/>
                              <a:gd name="T1" fmla="*/ 6077 h 1173"/>
                              <a:gd name="T2" fmla="*/ 1280 w 1286"/>
                              <a:gd name="T3" fmla="*/ 6003 h 1173"/>
                              <a:gd name="T4" fmla="*/ 1265 w 1286"/>
                              <a:gd name="T5" fmla="*/ 5933 h 1173"/>
                              <a:gd name="T6" fmla="*/ 1242 w 1286"/>
                              <a:gd name="T7" fmla="*/ 5865 h 1173"/>
                              <a:gd name="T8" fmla="*/ 1209 w 1286"/>
                              <a:gd name="T9" fmla="*/ 5802 h 1173"/>
                              <a:gd name="T10" fmla="*/ 1170 w 1286"/>
                              <a:gd name="T11" fmla="*/ 5742 h 1173"/>
                              <a:gd name="T12" fmla="*/ 1122 w 1286"/>
                              <a:gd name="T13" fmla="*/ 5688 h 1173"/>
                              <a:gd name="T14" fmla="*/ 1069 w 1286"/>
                              <a:gd name="T15" fmla="*/ 5639 h 1173"/>
                              <a:gd name="T16" fmla="*/ 1009 w 1286"/>
                              <a:gd name="T17" fmla="*/ 5596 h 1173"/>
                              <a:gd name="T18" fmla="*/ 944 w 1286"/>
                              <a:gd name="T19" fmla="*/ 5560 h 1173"/>
                              <a:gd name="T20" fmla="*/ 874 w 1286"/>
                              <a:gd name="T21" fmla="*/ 5531 h 1173"/>
                              <a:gd name="T22" fmla="*/ 800 w 1286"/>
                              <a:gd name="T23" fmla="*/ 5509 h 1173"/>
                              <a:gd name="T24" fmla="*/ 722 w 1286"/>
                              <a:gd name="T25" fmla="*/ 5496 h 1173"/>
                              <a:gd name="T26" fmla="*/ 642 w 1286"/>
                              <a:gd name="T27" fmla="*/ 5491 h 1173"/>
                              <a:gd name="T28" fmla="*/ 561 w 1286"/>
                              <a:gd name="T29" fmla="*/ 5496 h 1173"/>
                              <a:gd name="T30" fmla="*/ 484 w 1286"/>
                              <a:gd name="T31" fmla="*/ 5509 h 1173"/>
                              <a:gd name="T32" fmla="*/ 410 w 1286"/>
                              <a:gd name="T33" fmla="*/ 5531 h 1173"/>
                              <a:gd name="T34" fmla="*/ 340 w 1286"/>
                              <a:gd name="T35" fmla="*/ 5560 h 1173"/>
                              <a:gd name="T36" fmla="*/ 275 w 1286"/>
                              <a:gd name="T37" fmla="*/ 5596 h 1173"/>
                              <a:gd name="T38" fmla="*/ 215 w 1286"/>
                              <a:gd name="T39" fmla="*/ 5639 h 1173"/>
                              <a:gd name="T40" fmla="*/ 162 w 1286"/>
                              <a:gd name="T41" fmla="*/ 5688 h 1173"/>
                              <a:gd name="T42" fmla="*/ 115 w 1286"/>
                              <a:gd name="T43" fmla="*/ 5742 h 1173"/>
                              <a:gd name="T44" fmla="*/ 75 w 1286"/>
                              <a:gd name="T45" fmla="*/ 5802 h 1173"/>
                              <a:gd name="T46" fmla="*/ 43 w 1286"/>
                              <a:gd name="T47" fmla="*/ 5865 h 1173"/>
                              <a:gd name="T48" fmla="*/ 19 w 1286"/>
                              <a:gd name="T49" fmla="*/ 5933 h 1173"/>
                              <a:gd name="T50" fmla="*/ 5 w 1286"/>
                              <a:gd name="T51" fmla="*/ 6003 h 1173"/>
                              <a:gd name="T52" fmla="*/ 0 w 1286"/>
                              <a:gd name="T53" fmla="*/ 6077 h 1173"/>
                              <a:gd name="T54" fmla="*/ 5 w 1286"/>
                              <a:gd name="T55" fmla="*/ 6151 h 1173"/>
                              <a:gd name="T56" fmla="*/ 19 w 1286"/>
                              <a:gd name="T57" fmla="*/ 6222 h 1173"/>
                              <a:gd name="T58" fmla="*/ 43 w 1286"/>
                              <a:gd name="T59" fmla="*/ 6289 h 1173"/>
                              <a:gd name="T60" fmla="*/ 75 w 1286"/>
                              <a:gd name="T61" fmla="*/ 6353 h 1173"/>
                              <a:gd name="T62" fmla="*/ 115 w 1286"/>
                              <a:gd name="T63" fmla="*/ 6412 h 1173"/>
                              <a:gd name="T64" fmla="*/ 162 w 1286"/>
                              <a:gd name="T65" fmla="*/ 6467 h 1173"/>
                              <a:gd name="T66" fmla="*/ 215 w 1286"/>
                              <a:gd name="T67" fmla="*/ 6516 h 1173"/>
                              <a:gd name="T68" fmla="*/ 275 w 1286"/>
                              <a:gd name="T69" fmla="*/ 6559 h 1173"/>
                              <a:gd name="T70" fmla="*/ 340 w 1286"/>
                              <a:gd name="T71" fmla="*/ 6595 h 1173"/>
                              <a:gd name="T72" fmla="*/ 410 w 1286"/>
                              <a:gd name="T73" fmla="*/ 6624 h 1173"/>
                              <a:gd name="T74" fmla="*/ 484 w 1286"/>
                              <a:gd name="T75" fmla="*/ 6646 h 1173"/>
                              <a:gd name="T76" fmla="*/ 561 w 1286"/>
                              <a:gd name="T77" fmla="*/ 6659 h 1173"/>
                              <a:gd name="T78" fmla="*/ 642 w 1286"/>
                              <a:gd name="T79" fmla="*/ 6664 h 1173"/>
                              <a:gd name="T80" fmla="*/ 722 w 1286"/>
                              <a:gd name="T81" fmla="*/ 6659 h 1173"/>
                              <a:gd name="T82" fmla="*/ 800 w 1286"/>
                              <a:gd name="T83" fmla="*/ 6646 h 1173"/>
                              <a:gd name="T84" fmla="*/ 874 w 1286"/>
                              <a:gd name="T85" fmla="*/ 6624 h 1173"/>
                              <a:gd name="T86" fmla="*/ 944 w 1286"/>
                              <a:gd name="T87" fmla="*/ 6595 h 1173"/>
                              <a:gd name="T88" fmla="*/ 1009 w 1286"/>
                              <a:gd name="T89" fmla="*/ 6559 h 1173"/>
                              <a:gd name="T90" fmla="*/ 1069 w 1286"/>
                              <a:gd name="T91" fmla="*/ 6516 h 1173"/>
                              <a:gd name="T92" fmla="*/ 1122 w 1286"/>
                              <a:gd name="T93" fmla="*/ 6467 h 1173"/>
                              <a:gd name="T94" fmla="*/ 1170 w 1286"/>
                              <a:gd name="T95" fmla="*/ 6412 h 1173"/>
                              <a:gd name="T96" fmla="*/ 1209 w 1286"/>
                              <a:gd name="T97" fmla="*/ 6353 h 1173"/>
                              <a:gd name="T98" fmla="*/ 1242 w 1286"/>
                              <a:gd name="T99" fmla="*/ 6289 h 1173"/>
                              <a:gd name="T100" fmla="*/ 1265 w 1286"/>
                              <a:gd name="T101" fmla="*/ 6222 h 1173"/>
                              <a:gd name="T102" fmla="*/ 1280 w 1286"/>
                              <a:gd name="T103" fmla="*/ 6151 h 1173"/>
                              <a:gd name="T104" fmla="*/ 1285 w 1286"/>
                              <a:gd name="T105" fmla="*/ 6077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1285" y="586"/>
                                </a:moveTo>
                                <a:lnTo>
                                  <a:pt x="1280" y="512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4"/>
                                </a:lnTo>
                                <a:lnTo>
                                  <a:pt x="1209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2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09" y="105"/>
                                </a:lnTo>
                                <a:lnTo>
                                  <a:pt x="944" y="69"/>
                                </a:lnTo>
                                <a:lnTo>
                                  <a:pt x="874" y="40"/>
                                </a:lnTo>
                                <a:lnTo>
                                  <a:pt x="800" y="18"/>
                                </a:lnTo>
                                <a:lnTo>
                                  <a:pt x="722" y="5"/>
                                </a:lnTo>
                                <a:lnTo>
                                  <a:pt x="642" y="0"/>
                                </a:lnTo>
                                <a:lnTo>
                                  <a:pt x="561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5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5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1" y="1168"/>
                                </a:lnTo>
                                <a:lnTo>
                                  <a:pt x="642" y="1173"/>
                                </a:lnTo>
                                <a:lnTo>
                                  <a:pt x="722" y="1168"/>
                                </a:lnTo>
                                <a:lnTo>
                                  <a:pt x="800" y="1155"/>
                                </a:lnTo>
                                <a:lnTo>
                                  <a:pt x="874" y="1133"/>
                                </a:lnTo>
                                <a:lnTo>
                                  <a:pt x="944" y="1104"/>
                                </a:lnTo>
                                <a:lnTo>
                                  <a:pt x="1009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2" y="976"/>
                                </a:lnTo>
                                <a:lnTo>
                                  <a:pt x="1170" y="921"/>
                                </a:lnTo>
                                <a:lnTo>
                                  <a:pt x="1209" y="862"/>
                                </a:lnTo>
                                <a:lnTo>
                                  <a:pt x="1242" y="798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8" name="docshape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86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" name="docshape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47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0" name="docshape96"/>
                        <wps:cNvSpPr>
                          <a:spLocks/>
                        </wps:cNvSpPr>
                        <wps:spPr bwMode="auto">
                          <a:xfrm>
                            <a:off x="2558" y="5491"/>
                            <a:ext cx="1287" cy="1173"/>
                          </a:xfrm>
                          <a:custGeom>
                            <a:avLst/>
                            <a:gdLst>
                              <a:gd name="T0" fmla="*/ 644 w 1287"/>
                              <a:gd name="T1" fmla="*/ 5491 h 1173"/>
                              <a:gd name="T2" fmla="*/ 563 w 1287"/>
                              <a:gd name="T3" fmla="*/ 5496 h 1173"/>
                              <a:gd name="T4" fmla="*/ 485 w 1287"/>
                              <a:gd name="T5" fmla="*/ 5509 h 1173"/>
                              <a:gd name="T6" fmla="*/ 411 w 1287"/>
                              <a:gd name="T7" fmla="*/ 5531 h 1173"/>
                              <a:gd name="T8" fmla="*/ 341 w 1287"/>
                              <a:gd name="T9" fmla="*/ 5560 h 1173"/>
                              <a:gd name="T10" fmla="*/ 276 w 1287"/>
                              <a:gd name="T11" fmla="*/ 5596 h 1173"/>
                              <a:gd name="T12" fmla="*/ 216 w 1287"/>
                              <a:gd name="T13" fmla="*/ 5639 h 1173"/>
                              <a:gd name="T14" fmla="*/ 163 w 1287"/>
                              <a:gd name="T15" fmla="*/ 5688 h 1173"/>
                              <a:gd name="T16" fmla="*/ 116 w 1287"/>
                              <a:gd name="T17" fmla="*/ 5742 h 1173"/>
                              <a:gd name="T18" fmla="*/ 76 w 1287"/>
                              <a:gd name="T19" fmla="*/ 5802 h 1173"/>
                              <a:gd name="T20" fmla="*/ 44 w 1287"/>
                              <a:gd name="T21" fmla="*/ 5865 h 1173"/>
                              <a:gd name="T22" fmla="*/ 20 w 1287"/>
                              <a:gd name="T23" fmla="*/ 5933 h 1173"/>
                              <a:gd name="T24" fmla="*/ 5 w 1287"/>
                              <a:gd name="T25" fmla="*/ 6003 h 1173"/>
                              <a:gd name="T26" fmla="*/ 0 w 1287"/>
                              <a:gd name="T27" fmla="*/ 6077 h 1173"/>
                              <a:gd name="T28" fmla="*/ 5 w 1287"/>
                              <a:gd name="T29" fmla="*/ 6151 h 1173"/>
                              <a:gd name="T30" fmla="*/ 20 w 1287"/>
                              <a:gd name="T31" fmla="*/ 6222 h 1173"/>
                              <a:gd name="T32" fmla="*/ 44 w 1287"/>
                              <a:gd name="T33" fmla="*/ 6289 h 1173"/>
                              <a:gd name="T34" fmla="*/ 76 w 1287"/>
                              <a:gd name="T35" fmla="*/ 6353 h 1173"/>
                              <a:gd name="T36" fmla="*/ 116 w 1287"/>
                              <a:gd name="T37" fmla="*/ 6412 h 1173"/>
                              <a:gd name="T38" fmla="*/ 163 w 1287"/>
                              <a:gd name="T39" fmla="*/ 6467 h 1173"/>
                              <a:gd name="T40" fmla="*/ 216 w 1287"/>
                              <a:gd name="T41" fmla="*/ 6516 h 1173"/>
                              <a:gd name="T42" fmla="*/ 276 w 1287"/>
                              <a:gd name="T43" fmla="*/ 6559 h 1173"/>
                              <a:gd name="T44" fmla="*/ 341 w 1287"/>
                              <a:gd name="T45" fmla="*/ 6595 h 1173"/>
                              <a:gd name="T46" fmla="*/ 411 w 1287"/>
                              <a:gd name="T47" fmla="*/ 6624 h 1173"/>
                              <a:gd name="T48" fmla="*/ 485 w 1287"/>
                              <a:gd name="T49" fmla="*/ 6646 h 1173"/>
                              <a:gd name="T50" fmla="*/ 563 w 1287"/>
                              <a:gd name="T51" fmla="*/ 6659 h 1173"/>
                              <a:gd name="T52" fmla="*/ 644 w 1287"/>
                              <a:gd name="T53" fmla="*/ 6664 h 1173"/>
                              <a:gd name="T54" fmla="*/ 724 w 1287"/>
                              <a:gd name="T55" fmla="*/ 6659 h 1173"/>
                              <a:gd name="T56" fmla="*/ 802 w 1287"/>
                              <a:gd name="T57" fmla="*/ 6646 h 1173"/>
                              <a:gd name="T58" fmla="*/ 876 w 1287"/>
                              <a:gd name="T59" fmla="*/ 6624 h 1173"/>
                              <a:gd name="T60" fmla="*/ 946 w 1287"/>
                              <a:gd name="T61" fmla="*/ 6595 h 1173"/>
                              <a:gd name="T62" fmla="*/ 1011 w 1287"/>
                              <a:gd name="T63" fmla="*/ 6559 h 1173"/>
                              <a:gd name="T64" fmla="*/ 1071 w 1287"/>
                              <a:gd name="T65" fmla="*/ 6516 h 1173"/>
                              <a:gd name="T66" fmla="*/ 1124 w 1287"/>
                              <a:gd name="T67" fmla="*/ 6467 h 1173"/>
                              <a:gd name="T68" fmla="*/ 1172 w 1287"/>
                              <a:gd name="T69" fmla="*/ 6412 h 1173"/>
                              <a:gd name="T70" fmla="*/ 1211 w 1287"/>
                              <a:gd name="T71" fmla="*/ 6353 h 1173"/>
                              <a:gd name="T72" fmla="*/ 1244 w 1287"/>
                              <a:gd name="T73" fmla="*/ 6289 h 1173"/>
                              <a:gd name="T74" fmla="*/ 1267 w 1287"/>
                              <a:gd name="T75" fmla="*/ 6222 h 1173"/>
                              <a:gd name="T76" fmla="*/ 1282 w 1287"/>
                              <a:gd name="T77" fmla="*/ 6151 h 1173"/>
                              <a:gd name="T78" fmla="*/ 1287 w 1287"/>
                              <a:gd name="T79" fmla="*/ 6077 h 1173"/>
                              <a:gd name="T80" fmla="*/ 1282 w 1287"/>
                              <a:gd name="T81" fmla="*/ 6003 h 1173"/>
                              <a:gd name="T82" fmla="*/ 1267 w 1287"/>
                              <a:gd name="T83" fmla="*/ 5933 h 1173"/>
                              <a:gd name="T84" fmla="*/ 1244 w 1287"/>
                              <a:gd name="T85" fmla="*/ 5865 h 1173"/>
                              <a:gd name="T86" fmla="*/ 1211 w 1287"/>
                              <a:gd name="T87" fmla="*/ 5802 h 1173"/>
                              <a:gd name="T88" fmla="*/ 1172 w 1287"/>
                              <a:gd name="T89" fmla="*/ 5742 h 1173"/>
                              <a:gd name="T90" fmla="*/ 1124 w 1287"/>
                              <a:gd name="T91" fmla="*/ 5688 h 1173"/>
                              <a:gd name="T92" fmla="*/ 1071 w 1287"/>
                              <a:gd name="T93" fmla="*/ 5639 h 1173"/>
                              <a:gd name="T94" fmla="*/ 1011 w 1287"/>
                              <a:gd name="T95" fmla="*/ 5596 h 1173"/>
                              <a:gd name="T96" fmla="*/ 946 w 1287"/>
                              <a:gd name="T97" fmla="*/ 5560 h 1173"/>
                              <a:gd name="T98" fmla="*/ 876 w 1287"/>
                              <a:gd name="T99" fmla="*/ 5531 h 1173"/>
                              <a:gd name="T100" fmla="*/ 802 w 1287"/>
                              <a:gd name="T101" fmla="*/ 5509 h 1173"/>
                              <a:gd name="T102" fmla="*/ 724 w 1287"/>
                              <a:gd name="T103" fmla="*/ 5496 h 1173"/>
                              <a:gd name="T104" fmla="*/ 644 w 1287"/>
                              <a:gd name="T105" fmla="*/ 5491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644" y="0"/>
                                </a:moveTo>
                                <a:lnTo>
                                  <a:pt x="563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3" y="197"/>
                                </a:lnTo>
                                <a:lnTo>
                                  <a:pt x="116" y="251"/>
                                </a:lnTo>
                                <a:lnTo>
                                  <a:pt x="76" y="311"/>
                                </a:lnTo>
                                <a:lnTo>
                                  <a:pt x="44" y="374"/>
                                </a:lnTo>
                                <a:lnTo>
                                  <a:pt x="20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20" y="731"/>
                                </a:lnTo>
                                <a:lnTo>
                                  <a:pt x="44" y="798"/>
                                </a:lnTo>
                                <a:lnTo>
                                  <a:pt x="76" y="862"/>
                                </a:lnTo>
                                <a:lnTo>
                                  <a:pt x="116" y="921"/>
                                </a:lnTo>
                                <a:lnTo>
                                  <a:pt x="163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3"/>
                                </a:lnTo>
                                <a:lnTo>
                                  <a:pt x="485" y="1155"/>
                                </a:lnTo>
                                <a:lnTo>
                                  <a:pt x="563" y="1168"/>
                                </a:lnTo>
                                <a:lnTo>
                                  <a:pt x="644" y="1173"/>
                                </a:lnTo>
                                <a:lnTo>
                                  <a:pt x="724" y="1168"/>
                                </a:lnTo>
                                <a:lnTo>
                                  <a:pt x="802" y="1155"/>
                                </a:lnTo>
                                <a:lnTo>
                                  <a:pt x="876" y="1133"/>
                                </a:lnTo>
                                <a:lnTo>
                                  <a:pt x="946" y="1104"/>
                                </a:lnTo>
                                <a:lnTo>
                                  <a:pt x="1011" y="1068"/>
                                </a:lnTo>
                                <a:lnTo>
                                  <a:pt x="1071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2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4" y="798"/>
                                </a:lnTo>
                                <a:lnTo>
                                  <a:pt x="1267" y="731"/>
                                </a:lnTo>
                                <a:lnTo>
                                  <a:pt x="1282" y="660"/>
                                </a:lnTo>
                                <a:lnTo>
                                  <a:pt x="1287" y="586"/>
                                </a:lnTo>
                                <a:lnTo>
                                  <a:pt x="1282" y="512"/>
                                </a:lnTo>
                                <a:lnTo>
                                  <a:pt x="1267" y="442"/>
                                </a:lnTo>
                                <a:lnTo>
                                  <a:pt x="1244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2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1" y="148"/>
                                </a:lnTo>
                                <a:lnTo>
                                  <a:pt x="1011" y="105"/>
                                </a:lnTo>
                                <a:lnTo>
                                  <a:pt x="946" y="69"/>
                                </a:lnTo>
                                <a:lnTo>
                                  <a:pt x="876" y="40"/>
                                </a:lnTo>
                                <a:lnTo>
                                  <a:pt x="802" y="18"/>
                                </a:lnTo>
                                <a:lnTo>
                                  <a:pt x="724" y="5"/>
                                </a:lnTo>
                                <a:lnTo>
                                  <a:pt x="6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docshape97"/>
                        <wps:cNvSpPr>
                          <a:spLocks/>
                        </wps:cNvSpPr>
                        <wps:spPr bwMode="auto">
                          <a:xfrm>
                            <a:off x="2558" y="5491"/>
                            <a:ext cx="1287" cy="1173"/>
                          </a:xfrm>
                          <a:custGeom>
                            <a:avLst/>
                            <a:gdLst>
                              <a:gd name="T0" fmla="*/ 1287 w 1287"/>
                              <a:gd name="T1" fmla="*/ 6077 h 1173"/>
                              <a:gd name="T2" fmla="*/ 1282 w 1287"/>
                              <a:gd name="T3" fmla="*/ 6003 h 1173"/>
                              <a:gd name="T4" fmla="*/ 1267 w 1287"/>
                              <a:gd name="T5" fmla="*/ 5933 h 1173"/>
                              <a:gd name="T6" fmla="*/ 1244 w 1287"/>
                              <a:gd name="T7" fmla="*/ 5865 h 1173"/>
                              <a:gd name="T8" fmla="*/ 1211 w 1287"/>
                              <a:gd name="T9" fmla="*/ 5802 h 1173"/>
                              <a:gd name="T10" fmla="*/ 1172 w 1287"/>
                              <a:gd name="T11" fmla="*/ 5742 h 1173"/>
                              <a:gd name="T12" fmla="*/ 1124 w 1287"/>
                              <a:gd name="T13" fmla="*/ 5688 h 1173"/>
                              <a:gd name="T14" fmla="*/ 1071 w 1287"/>
                              <a:gd name="T15" fmla="*/ 5639 h 1173"/>
                              <a:gd name="T16" fmla="*/ 1011 w 1287"/>
                              <a:gd name="T17" fmla="*/ 5596 h 1173"/>
                              <a:gd name="T18" fmla="*/ 946 w 1287"/>
                              <a:gd name="T19" fmla="*/ 5560 h 1173"/>
                              <a:gd name="T20" fmla="*/ 876 w 1287"/>
                              <a:gd name="T21" fmla="*/ 5531 h 1173"/>
                              <a:gd name="T22" fmla="*/ 802 w 1287"/>
                              <a:gd name="T23" fmla="*/ 5509 h 1173"/>
                              <a:gd name="T24" fmla="*/ 724 w 1287"/>
                              <a:gd name="T25" fmla="*/ 5496 h 1173"/>
                              <a:gd name="T26" fmla="*/ 644 w 1287"/>
                              <a:gd name="T27" fmla="*/ 5491 h 1173"/>
                              <a:gd name="T28" fmla="*/ 563 w 1287"/>
                              <a:gd name="T29" fmla="*/ 5496 h 1173"/>
                              <a:gd name="T30" fmla="*/ 485 w 1287"/>
                              <a:gd name="T31" fmla="*/ 5509 h 1173"/>
                              <a:gd name="T32" fmla="*/ 411 w 1287"/>
                              <a:gd name="T33" fmla="*/ 5531 h 1173"/>
                              <a:gd name="T34" fmla="*/ 341 w 1287"/>
                              <a:gd name="T35" fmla="*/ 5560 h 1173"/>
                              <a:gd name="T36" fmla="*/ 276 w 1287"/>
                              <a:gd name="T37" fmla="*/ 5596 h 1173"/>
                              <a:gd name="T38" fmla="*/ 216 w 1287"/>
                              <a:gd name="T39" fmla="*/ 5639 h 1173"/>
                              <a:gd name="T40" fmla="*/ 163 w 1287"/>
                              <a:gd name="T41" fmla="*/ 5688 h 1173"/>
                              <a:gd name="T42" fmla="*/ 116 w 1287"/>
                              <a:gd name="T43" fmla="*/ 5742 h 1173"/>
                              <a:gd name="T44" fmla="*/ 76 w 1287"/>
                              <a:gd name="T45" fmla="*/ 5802 h 1173"/>
                              <a:gd name="T46" fmla="*/ 44 w 1287"/>
                              <a:gd name="T47" fmla="*/ 5865 h 1173"/>
                              <a:gd name="T48" fmla="*/ 20 w 1287"/>
                              <a:gd name="T49" fmla="*/ 5933 h 1173"/>
                              <a:gd name="T50" fmla="*/ 5 w 1287"/>
                              <a:gd name="T51" fmla="*/ 6003 h 1173"/>
                              <a:gd name="T52" fmla="*/ 0 w 1287"/>
                              <a:gd name="T53" fmla="*/ 6077 h 1173"/>
                              <a:gd name="T54" fmla="*/ 5 w 1287"/>
                              <a:gd name="T55" fmla="*/ 6151 h 1173"/>
                              <a:gd name="T56" fmla="*/ 20 w 1287"/>
                              <a:gd name="T57" fmla="*/ 6222 h 1173"/>
                              <a:gd name="T58" fmla="*/ 44 w 1287"/>
                              <a:gd name="T59" fmla="*/ 6289 h 1173"/>
                              <a:gd name="T60" fmla="*/ 76 w 1287"/>
                              <a:gd name="T61" fmla="*/ 6353 h 1173"/>
                              <a:gd name="T62" fmla="*/ 116 w 1287"/>
                              <a:gd name="T63" fmla="*/ 6412 h 1173"/>
                              <a:gd name="T64" fmla="*/ 163 w 1287"/>
                              <a:gd name="T65" fmla="*/ 6467 h 1173"/>
                              <a:gd name="T66" fmla="*/ 216 w 1287"/>
                              <a:gd name="T67" fmla="*/ 6516 h 1173"/>
                              <a:gd name="T68" fmla="*/ 276 w 1287"/>
                              <a:gd name="T69" fmla="*/ 6559 h 1173"/>
                              <a:gd name="T70" fmla="*/ 341 w 1287"/>
                              <a:gd name="T71" fmla="*/ 6595 h 1173"/>
                              <a:gd name="T72" fmla="*/ 411 w 1287"/>
                              <a:gd name="T73" fmla="*/ 6624 h 1173"/>
                              <a:gd name="T74" fmla="*/ 485 w 1287"/>
                              <a:gd name="T75" fmla="*/ 6646 h 1173"/>
                              <a:gd name="T76" fmla="*/ 563 w 1287"/>
                              <a:gd name="T77" fmla="*/ 6659 h 1173"/>
                              <a:gd name="T78" fmla="*/ 644 w 1287"/>
                              <a:gd name="T79" fmla="*/ 6664 h 1173"/>
                              <a:gd name="T80" fmla="*/ 724 w 1287"/>
                              <a:gd name="T81" fmla="*/ 6659 h 1173"/>
                              <a:gd name="T82" fmla="*/ 802 w 1287"/>
                              <a:gd name="T83" fmla="*/ 6646 h 1173"/>
                              <a:gd name="T84" fmla="*/ 876 w 1287"/>
                              <a:gd name="T85" fmla="*/ 6624 h 1173"/>
                              <a:gd name="T86" fmla="*/ 946 w 1287"/>
                              <a:gd name="T87" fmla="*/ 6595 h 1173"/>
                              <a:gd name="T88" fmla="*/ 1011 w 1287"/>
                              <a:gd name="T89" fmla="*/ 6559 h 1173"/>
                              <a:gd name="T90" fmla="*/ 1071 w 1287"/>
                              <a:gd name="T91" fmla="*/ 6516 h 1173"/>
                              <a:gd name="T92" fmla="*/ 1124 w 1287"/>
                              <a:gd name="T93" fmla="*/ 6467 h 1173"/>
                              <a:gd name="T94" fmla="*/ 1172 w 1287"/>
                              <a:gd name="T95" fmla="*/ 6412 h 1173"/>
                              <a:gd name="T96" fmla="*/ 1211 w 1287"/>
                              <a:gd name="T97" fmla="*/ 6353 h 1173"/>
                              <a:gd name="T98" fmla="*/ 1244 w 1287"/>
                              <a:gd name="T99" fmla="*/ 6289 h 1173"/>
                              <a:gd name="T100" fmla="*/ 1267 w 1287"/>
                              <a:gd name="T101" fmla="*/ 6222 h 1173"/>
                              <a:gd name="T102" fmla="*/ 1282 w 1287"/>
                              <a:gd name="T103" fmla="*/ 6151 h 1173"/>
                              <a:gd name="T104" fmla="*/ 1287 w 1287"/>
                              <a:gd name="T105" fmla="*/ 6077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1287" y="586"/>
                                </a:moveTo>
                                <a:lnTo>
                                  <a:pt x="1282" y="512"/>
                                </a:lnTo>
                                <a:lnTo>
                                  <a:pt x="1267" y="442"/>
                                </a:lnTo>
                                <a:lnTo>
                                  <a:pt x="1244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2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1" y="148"/>
                                </a:lnTo>
                                <a:lnTo>
                                  <a:pt x="1011" y="105"/>
                                </a:lnTo>
                                <a:lnTo>
                                  <a:pt x="946" y="69"/>
                                </a:lnTo>
                                <a:lnTo>
                                  <a:pt x="876" y="40"/>
                                </a:lnTo>
                                <a:lnTo>
                                  <a:pt x="802" y="18"/>
                                </a:lnTo>
                                <a:lnTo>
                                  <a:pt x="724" y="5"/>
                                </a:lnTo>
                                <a:lnTo>
                                  <a:pt x="644" y="0"/>
                                </a:lnTo>
                                <a:lnTo>
                                  <a:pt x="563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3" y="197"/>
                                </a:lnTo>
                                <a:lnTo>
                                  <a:pt x="116" y="251"/>
                                </a:lnTo>
                                <a:lnTo>
                                  <a:pt x="76" y="311"/>
                                </a:lnTo>
                                <a:lnTo>
                                  <a:pt x="44" y="374"/>
                                </a:lnTo>
                                <a:lnTo>
                                  <a:pt x="20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20" y="731"/>
                                </a:lnTo>
                                <a:lnTo>
                                  <a:pt x="44" y="798"/>
                                </a:lnTo>
                                <a:lnTo>
                                  <a:pt x="76" y="862"/>
                                </a:lnTo>
                                <a:lnTo>
                                  <a:pt x="116" y="921"/>
                                </a:lnTo>
                                <a:lnTo>
                                  <a:pt x="163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3"/>
                                </a:lnTo>
                                <a:lnTo>
                                  <a:pt x="485" y="1155"/>
                                </a:lnTo>
                                <a:lnTo>
                                  <a:pt x="563" y="1168"/>
                                </a:lnTo>
                                <a:lnTo>
                                  <a:pt x="644" y="1173"/>
                                </a:lnTo>
                                <a:lnTo>
                                  <a:pt x="724" y="1168"/>
                                </a:lnTo>
                                <a:lnTo>
                                  <a:pt x="802" y="1155"/>
                                </a:lnTo>
                                <a:lnTo>
                                  <a:pt x="876" y="1133"/>
                                </a:lnTo>
                                <a:lnTo>
                                  <a:pt x="946" y="1104"/>
                                </a:lnTo>
                                <a:lnTo>
                                  <a:pt x="1011" y="1068"/>
                                </a:lnTo>
                                <a:lnTo>
                                  <a:pt x="1071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2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4" y="798"/>
                                </a:lnTo>
                                <a:lnTo>
                                  <a:pt x="1267" y="731"/>
                                </a:lnTo>
                                <a:lnTo>
                                  <a:pt x="1282" y="660"/>
                                </a:lnTo>
                                <a:lnTo>
                                  <a:pt x="1287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6" name="docshape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00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7" name="docshape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61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8" name="docshape100"/>
                        <wps:cNvSpPr>
                          <a:spLocks/>
                        </wps:cNvSpPr>
                        <wps:spPr bwMode="auto">
                          <a:xfrm>
                            <a:off x="2925" y="5491"/>
                            <a:ext cx="1287" cy="1173"/>
                          </a:xfrm>
                          <a:custGeom>
                            <a:avLst/>
                            <a:gdLst>
                              <a:gd name="T0" fmla="*/ 643 w 1287"/>
                              <a:gd name="T1" fmla="*/ 5491 h 1173"/>
                              <a:gd name="T2" fmla="*/ 562 w 1287"/>
                              <a:gd name="T3" fmla="*/ 5496 h 1173"/>
                              <a:gd name="T4" fmla="*/ 484 w 1287"/>
                              <a:gd name="T5" fmla="*/ 5509 h 1173"/>
                              <a:gd name="T6" fmla="*/ 410 w 1287"/>
                              <a:gd name="T7" fmla="*/ 5531 h 1173"/>
                              <a:gd name="T8" fmla="*/ 340 w 1287"/>
                              <a:gd name="T9" fmla="*/ 5560 h 1173"/>
                              <a:gd name="T10" fmla="*/ 275 w 1287"/>
                              <a:gd name="T11" fmla="*/ 5596 h 1173"/>
                              <a:gd name="T12" fmla="*/ 216 w 1287"/>
                              <a:gd name="T13" fmla="*/ 5639 h 1173"/>
                              <a:gd name="T14" fmla="*/ 162 w 1287"/>
                              <a:gd name="T15" fmla="*/ 5688 h 1173"/>
                              <a:gd name="T16" fmla="*/ 115 w 1287"/>
                              <a:gd name="T17" fmla="*/ 5742 h 1173"/>
                              <a:gd name="T18" fmla="*/ 75 w 1287"/>
                              <a:gd name="T19" fmla="*/ 5802 h 1173"/>
                              <a:gd name="T20" fmla="*/ 43 w 1287"/>
                              <a:gd name="T21" fmla="*/ 5865 h 1173"/>
                              <a:gd name="T22" fmla="*/ 19 w 1287"/>
                              <a:gd name="T23" fmla="*/ 5933 h 1173"/>
                              <a:gd name="T24" fmla="*/ 5 w 1287"/>
                              <a:gd name="T25" fmla="*/ 6003 h 1173"/>
                              <a:gd name="T26" fmla="*/ 0 w 1287"/>
                              <a:gd name="T27" fmla="*/ 6077 h 1173"/>
                              <a:gd name="T28" fmla="*/ 5 w 1287"/>
                              <a:gd name="T29" fmla="*/ 6151 h 1173"/>
                              <a:gd name="T30" fmla="*/ 19 w 1287"/>
                              <a:gd name="T31" fmla="*/ 6222 h 1173"/>
                              <a:gd name="T32" fmla="*/ 43 w 1287"/>
                              <a:gd name="T33" fmla="*/ 6289 h 1173"/>
                              <a:gd name="T34" fmla="*/ 75 w 1287"/>
                              <a:gd name="T35" fmla="*/ 6353 h 1173"/>
                              <a:gd name="T36" fmla="*/ 115 w 1287"/>
                              <a:gd name="T37" fmla="*/ 6412 h 1173"/>
                              <a:gd name="T38" fmla="*/ 162 w 1287"/>
                              <a:gd name="T39" fmla="*/ 6467 h 1173"/>
                              <a:gd name="T40" fmla="*/ 216 w 1287"/>
                              <a:gd name="T41" fmla="*/ 6516 h 1173"/>
                              <a:gd name="T42" fmla="*/ 275 w 1287"/>
                              <a:gd name="T43" fmla="*/ 6559 h 1173"/>
                              <a:gd name="T44" fmla="*/ 340 w 1287"/>
                              <a:gd name="T45" fmla="*/ 6595 h 1173"/>
                              <a:gd name="T46" fmla="*/ 410 w 1287"/>
                              <a:gd name="T47" fmla="*/ 6624 h 1173"/>
                              <a:gd name="T48" fmla="*/ 484 w 1287"/>
                              <a:gd name="T49" fmla="*/ 6646 h 1173"/>
                              <a:gd name="T50" fmla="*/ 562 w 1287"/>
                              <a:gd name="T51" fmla="*/ 6659 h 1173"/>
                              <a:gd name="T52" fmla="*/ 643 w 1287"/>
                              <a:gd name="T53" fmla="*/ 6664 h 1173"/>
                              <a:gd name="T54" fmla="*/ 723 w 1287"/>
                              <a:gd name="T55" fmla="*/ 6659 h 1173"/>
                              <a:gd name="T56" fmla="*/ 801 w 1287"/>
                              <a:gd name="T57" fmla="*/ 6646 h 1173"/>
                              <a:gd name="T58" fmla="*/ 875 w 1287"/>
                              <a:gd name="T59" fmla="*/ 6624 h 1173"/>
                              <a:gd name="T60" fmla="*/ 945 w 1287"/>
                              <a:gd name="T61" fmla="*/ 6595 h 1173"/>
                              <a:gd name="T62" fmla="*/ 1010 w 1287"/>
                              <a:gd name="T63" fmla="*/ 6559 h 1173"/>
                              <a:gd name="T64" fmla="*/ 1070 w 1287"/>
                              <a:gd name="T65" fmla="*/ 6516 h 1173"/>
                              <a:gd name="T66" fmla="*/ 1124 w 1287"/>
                              <a:gd name="T67" fmla="*/ 6467 h 1173"/>
                              <a:gd name="T68" fmla="*/ 1171 w 1287"/>
                              <a:gd name="T69" fmla="*/ 6412 h 1173"/>
                              <a:gd name="T70" fmla="*/ 1211 w 1287"/>
                              <a:gd name="T71" fmla="*/ 6353 h 1173"/>
                              <a:gd name="T72" fmla="*/ 1243 w 1287"/>
                              <a:gd name="T73" fmla="*/ 6289 h 1173"/>
                              <a:gd name="T74" fmla="*/ 1266 w 1287"/>
                              <a:gd name="T75" fmla="*/ 6222 h 1173"/>
                              <a:gd name="T76" fmla="*/ 1281 w 1287"/>
                              <a:gd name="T77" fmla="*/ 6151 h 1173"/>
                              <a:gd name="T78" fmla="*/ 1286 w 1287"/>
                              <a:gd name="T79" fmla="*/ 6077 h 1173"/>
                              <a:gd name="T80" fmla="*/ 1281 w 1287"/>
                              <a:gd name="T81" fmla="*/ 6003 h 1173"/>
                              <a:gd name="T82" fmla="*/ 1266 w 1287"/>
                              <a:gd name="T83" fmla="*/ 5933 h 1173"/>
                              <a:gd name="T84" fmla="*/ 1243 w 1287"/>
                              <a:gd name="T85" fmla="*/ 5865 h 1173"/>
                              <a:gd name="T86" fmla="*/ 1211 w 1287"/>
                              <a:gd name="T87" fmla="*/ 5802 h 1173"/>
                              <a:gd name="T88" fmla="*/ 1171 w 1287"/>
                              <a:gd name="T89" fmla="*/ 5742 h 1173"/>
                              <a:gd name="T90" fmla="*/ 1124 w 1287"/>
                              <a:gd name="T91" fmla="*/ 5688 h 1173"/>
                              <a:gd name="T92" fmla="*/ 1070 w 1287"/>
                              <a:gd name="T93" fmla="*/ 5639 h 1173"/>
                              <a:gd name="T94" fmla="*/ 1010 w 1287"/>
                              <a:gd name="T95" fmla="*/ 5596 h 1173"/>
                              <a:gd name="T96" fmla="*/ 945 w 1287"/>
                              <a:gd name="T97" fmla="*/ 5560 h 1173"/>
                              <a:gd name="T98" fmla="*/ 875 w 1287"/>
                              <a:gd name="T99" fmla="*/ 5531 h 1173"/>
                              <a:gd name="T100" fmla="*/ 801 w 1287"/>
                              <a:gd name="T101" fmla="*/ 5509 h 1173"/>
                              <a:gd name="T102" fmla="*/ 723 w 1287"/>
                              <a:gd name="T103" fmla="*/ 5496 h 1173"/>
                              <a:gd name="T104" fmla="*/ 643 w 1287"/>
                              <a:gd name="T105" fmla="*/ 5491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643" y="0"/>
                                </a:move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3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8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lnTo>
                                  <a:pt x="1281" y="512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docshape101"/>
                        <wps:cNvSpPr>
                          <a:spLocks/>
                        </wps:cNvSpPr>
                        <wps:spPr bwMode="auto">
                          <a:xfrm>
                            <a:off x="2925" y="5491"/>
                            <a:ext cx="1287" cy="1173"/>
                          </a:xfrm>
                          <a:custGeom>
                            <a:avLst/>
                            <a:gdLst>
                              <a:gd name="T0" fmla="*/ 1286 w 1287"/>
                              <a:gd name="T1" fmla="*/ 6077 h 1173"/>
                              <a:gd name="T2" fmla="*/ 1281 w 1287"/>
                              <a:gd name="T3" fmla="*/ 6003 h 1173"/>
                              <a:gd name="T4" fmla="*/ 1266 w 1287"/>
                              <a:gd name="T5" fmla="*/ 5933 h 1173"/>
                              <a:gd name="T6" fmla="*/ 1243 w 1287"/>
                              <a:gd name="T7" fmla="*/ 5865 h 1173"/>
                              <a:gd name="T8" fmla="*/ 1211 w 1287"/>
                              <a:gd name="T9" fmla="*/ 5802 h 1173"/>
                              <a:gd name="T10" fmla="*/ 1171 w 1287"/>
                              <a:gd name="T11" fmla="*/ 5742 h 1173"/>
                              <a:gd name="T12" fmla="*/ 1124 w 1287"/>
                              <a:gd name="T13" fmla="*/ 5688 h 1173"/>
                              <a:gd name="T14" fmla="*/ 1070 w 1287"/>
                              <a:gd name="T15" fmla="*/ 5639 h 1173"/>
                              <a:gd name="T16" fmla="*/ 1010 w 1287"/>
                              <a:gd name="T17" fmla="*/ 5596 h 1173"/>
                              <a:gd name="T18" fmla="*/ 945 w 1287"/>
                              <a:gd name="T19" fmla="*/ 5560 h 1173"/>
                              <a:gd name="T20" fmla="*/ 875 w 1287"/>
                              <a:gd name="T21" fmla="*/ 5531 h 1173"/>
                              <a:gd name="T22" fmla="*/ 801 w 1287"/>
                              <a:gd name="T23" fmla="*/ 5509 h 1173"/>
                              <a:gd name="T24" fmla="*/ 723 w 1287"/>
                              <a:gd name="T25" fmla="*/ 5496 h 1173"/>
                              <a:gd name="T26" fmla="*/ 643 w 1287"/>
                              <a:gd name="T27" fmla="*/ 5491 h 1173"/>
                              <a:gd name="T28" fmla="*/ 562 w 1287"/>
                              <a:gd name="T29" fmla="*/ 5496 h 1173"/>
                              <a:gd name="T30" fmla="*/ 484 w 1287"/>
                              <a:gd name="T31" fmla="*/ 5509 h 1173"/>
                              <a:gd name="T32" fmla="*/ 410 w 1287"/>
                              <a:gd name="T33" fmla="*/ 5531 h 1173"/>
                              <a:gd name="T34" fmla="*/ 340 w 1287"/>
                              <a:gd name="T35" fmla="*/ 5560 h 1173"/>
                              <a:gd name="T36" fmla="*/ 275 w 1287"/>
                              <a:gd name="T37" fmla="*/ 5596 h 1173"/>
                              <a:gd name="T38" fmla="*/ 216 w 1287"/>
                              <a:gd name="T39" fmla="*/ 5639 h 1173"/>
                              <a:gd name="T40" fmla="*/ 162 w 1287"/>
                              <a:gd name="T41" fmla="*/ 5688 h 1173"/>
                              <a:gd name="T42" fmla="*/ 115 w 1287"/>
                              <a:gd name="T43" fmla="*/ 5742 h 1173"/>
                              <a:gd name="T44" fmla="*/ 75 w 1287"/>
                              <a:gd name="T45" fmla="*/ 5802 h 1173"/>
                              <a:gd name="T46" fmla="*/ 43 w 1287"/>
                              <a:gd name="T47" fmla="*/ 5865 h 1173"/>
                              <a:gd name="T48" fmla="*/ 19 w 1287"/>
                              <a:gd name="T49" fmla="*/ 5933 h 1173"/>
                              <a:gd name="T50" fmla="*/ 5 w 1287"/>
                              <a:gd name="T51" fmla="*/ 6003 h 1173"/>
                              <a:gd name="T52" fmla="*/ 0 w 1287"/>
                              <a:gd name="T53" fmla="*/ 6077 h 1173"/>
                              <a:gd name="T54" fmla="*/ 5 w 1287"/>
                              <a:gd name="T55" fmla="*/ 6151 h 1173"/>
                              <a:gd name="T56" fmla="*/ 19 w 1287"/>
                              <a:gd name="T57" fmla="*/ 6222 h 1173"/>
                              <a:gd name="T58" fmla="*/ 43 w 1287"/>
                              <a:gd name="T59" fmla="*/ 6289 h 1173"/>
                              <a:gd name="T60" fmla="*/ 75 w 1287"/>
                              <a:gd name="T61" fmla="*/ 6353 h 1173"/>
                              <a:gd name="T62" fmla="*/ 115 w 1287"/>
                              <a:gd name="T63" fmla="*/ 6412 h 1173"/>
                              <a:gd name="T64" fmla="*/ 162 w 1287"/>
                              <a:gd name="T65" fmla="*/ 6467 h 1173"/>
                              <a:gd name="T66" fmla="*/ 216 w 1287"/>
                              <a:gd name="T67" fmla="*/ 6516 h 1173"/>
                              <a:gd name="T68" fmla="*/ 275 w 1287"/>
                              <a:gd name="T69" fmla="*/ 6559 h 1173"/>
                              <a:gd name="T70" fmla="*/ 340 w 1287"/>
                              <a:gd name="T71" fmla="*/ 6595 h 1173"/>
                              <a:gd name="T72" fmla="*/ 410 w 1287"/>
                              <a:gd name="T73" fmla="*/ 6624 h 1173"/>
                              <a:gd name="T74" fmla="*/ 484 w 1287"/>
                              <a:gd name="T75" fmla="*/ 6646 h 1173"/>
                              <a:gd name="T76" fmla="*/ 562 w 1287"/>
                              <a:gd name="T77" fmla="*/ 6659 h 1173"/>
                              <a:gd name="T78" fmla="*/ 643 w 1287"/>
                              <a:gd name="T79" fmla="*/ 6664 h 1173"/>
                              <a:gd name="T80" fmla="*/ 723 w 1287"/>
                              <a:gd name="T81" fmla="*/ 6659 h 1173"/>
                              <a:gd name="T82" fmla="*/ 801 w 1287"/>
                              <a:gd name="T83" fmla="*/ 6646 h 1173"/>
                              <a:gd name="T84" fmla="*/ 875 w 1287"/>
                              <a:gd name="T85" fmla="*/ 6624 h 1173"/>
                              <a:gd name="T86" fmla="*/ 945 w 1287"/>
                              <a:gd name="T87" fmla="*/ 6595 h 1173"/>
                              <a:gd name="T88" fmla="*/ 1010 w 1287"/>
                              <a:gd name="T89" fmla="*/ 6559 h 1173"/>
                              <a:gd name="T90" fmla="*/ 1070 w 1287"/>
                              <a:gd name="T91" fmla="*/ 6516 h 1173"/>
                              <a:gd name="T92" fmla="*/ 1124 w 1287"/>
                              <a:gd name="T93" fmla="*/ 6467 h 1173"/>
                              <a:gd name="T94" fmla="*/ 1171 w 1287"/>
                              <a:gd name="T95" fmla="*/ 6412 h 1173"/>
                              <a:gd name="T96" fmla="*/ 1211 w 1287"/>
                              <a:gd name="T97" fmla="*/ 6353 h 1173"/>
                              <a:gd name="T98" fmla="*/ 1243 w 1287"/>
                              <a:gd name="T99" fmla="*/ 6289 h 1173"/>
                              <a:gd name="T100" fmla="*/ 1266 w 1287"/>
                              <a:gd name="T101" fmla="*/ 6222 h 1173"/>
                              <a:gd name="T102" fmla="*/ 1281 w 1287"/>
                              <a:gd name="T103" fmla="*/ 6151 h 1173"/>
                              <a:gd name="T104" fmla="*/ 1286 w 1287"/>
                              <a:gd name="T105" fmla="*/ 6077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1286" y="586"/>
                                </a:moveTo>
                                <a:lnTo>
                                  <a:pt x="1281" y="512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3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8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00" name="docshape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67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1" name="docshape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28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02" name="Line 256"/>
                        <wps:cNvCnPr>
                          <a:cxnSpLocks noChangeShapeType="1"/>
                        </wps:cNvCnPr>
                        <wps:spPr bwMode="auto">
                          <a:xfrm>
                            <a:off x="3109" y="5259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docshape104"/>
                        <wps:cNvSpPr>
                          <a:spLocks noChangeArrowheads="1"/>
                        </wps:cNvSpPr>
                        <wps:spPr bwMode="auto">
                          <a:xfrm>
                            <a:off x="2558" y="1970"/>
                            <a:ext cx="1149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04" name="docshape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58" y="2388"/>
                            <a:ext cx="941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5" name="docshape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31" y="2618"/>
                            <a:ext cx="816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06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3707" y="255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docshape107"/>
                        <wps:cNvSpPr>
                          <a:spLocks/>
                        </wps:cNvSpPr>
                        <wps:spPr bwMode="auto">
                          <a:xfrm>
                            <a:off x="4486" y="1970"/>
                            <a:ext cx="1287" cy="1174"/>
                          </a:xfrm>
                          <a:custGeom>
                            <a:avLst/>
                            <a:gdLst>
                              <a:gd name="T0" fmla="*/ 1286 w 1287"/>
                              <a:gd name="T1" fmla="*/ 2557 h 1174"/>
                              <a:gd name="T2" fmla="*/ 1281 w 1287"/>
                              <a:gd name="T3" fmla="*/ 2484 h 1174"/>
                              <a:gd name="T4" fmla="*/ 1267 w 1287"/>
                              <a:gd name="T5" fmla="*/ 2413 h 1174"/>
                              <a:gd name="T6" fmla="*/ 1243 w 1287"/>
                              <a:gd name="T7" fmla="*/ 2345 h 1174"/>
                              <a:gd name="T8" fmla="*/ 1211 w 1287"/>
                              <a:gd name="T9" fmla="*/ 2282 h 1174"/>
                              <a:gd name="T10" fmla="*/ 1171 w 1287"/>
                              <a:gd name="T11" fmla="*/ 2222 h 1174"/>
                              <a:gd name="T12" fmla="*/ 1124 w 1287"/>
                              <a:gd name="T13" fmla="*/ 2168 h 1174"/>
                              <a:gd name="T14" fmla="*/ 1070 w 1287"/>
                              <a:gd name="T15" fmla="*/ 2119 h 1174"/>
                              <a:gd name="T16" fmla="*/ 1010 w 1287"/>
                              <a:gd name="T17" fmla="*/ 2076 h 1174"/>
                              <a:gd name="T18" fmla="*/ 945 w 1287"/>
                              <a:gd name="T19" fmla="*/ 2039 h 1174"/>
                              <a:gd name="T20" fmla="*/ 875 w 1287"/>
                              <a:gd name="T21" fmla="*/ 2010 h 1174"/>
                              <a:gd name="T22" fmla="*/ 801 w 1287"/>
                              <a:gd name="T23" fmla="*/ 1989 h 1174"/>
                              <a:gd name="T24" fmla="*/ 724 w 1287"/>
                              <a:gd name="T25" fmla="*/ 1975 h 1174"/>
                              <a:gd name="T26" fmla="*/ 643 w 1287"/>
                              <a:gd name="T27" fmla="*/ 1971 h 1174"/>
                              <a:gd name="T28" fmla="*/ 562 w 1287"/>
                              <a:gd name="T29" fmla="*/ 1975 h 1174"/>
                              <a:gd name="T30" fmla="*/ 485 w 1287"/>
                              <a:gd name="T31" fmla="*/ 1989 h 1174"/>
                              <a:gd name="T32" fmla="*/ 411 w 1287"/>
                              <a:gd name="T33" fmla="*/ 2010 h 1174"/>
                              <a:gd name="T34" fmla="*/ 341 w 1287"/>
                              <a:gd name="T35" fmla="*/ 2039 h 1174"/>
                              <a:gd name="T36" fmla="*/ 276 w 1287"/>
                              <a:gd name="T37" fmla="*/ 2076 h 1174"/>
                              <a:gd name="T38" fmla="*/ 216 w 1287"/>
                              <a:gd name="T39" fmla="*/ 2119 h 1174"/>
                              <a:gd name="T40" fmla="*/ 162 w 1287"/>
                              <a:gd name="T41" fmla="*/ 2168 h 1174"/>
                              <a:gd name="T42" fmla="*/ 115 w 1287"/>
                              <a:gd name="T43" fmla="*/ 2222 h 1174"/>
                              <a:gd name="T44" fmla="*/ 75 w 1287"/>
                              <a:gd name="T45" fmla="*/ 2282 h 1174"/>
                              <a:gd name="T46" fmla="*/ 43 w 1287"/>
                              <a:gd name="T47" fmla="*/ 2345 h 1174"/>
                              <a:gd name="T48" fmla="*/ 19 w 1287"/>
                              <a:gd name="T49" fmla="*/ 2413 h 1174"/>
                              <a:gd name="T50" fmla="*/ 5 w 1287"/>
                              <a:gd name="T51" fmla="*/ 2484 h 1174"/>
                              <a:gd name="T52" fmla="*/ 0 w 1287"/>
                              <a:gd name="T53" fmla="*/ 2557 h 1174"/>
                              <a:gd name="T54" fmla="*/ 5 w 1287"/>
                              <a:gd name="T55" fmla="*/ 2631 h 1174"/>
                              <a:gd name="T56" fmla="*/ 19 w 1287"/>
                              <a:gd name="T57" fmla="*/ 2702 h 1174"/>
                              <a:gd name="T58" fmla="*/ 43 w 1287"/>
                              <a:gd name="T59" fmla="*/ 2770 h 1174"/>
                              <a:gd name="T60" fmla="*/ 75 w 1287"/>
                              <a:gd name="T61" fmla="*/ 2833 h 1174"/>
                              <a:gd name="T62" fmla="*/ 115 w 1287"/>
                              <a:gd name="T63" fmla="*/ 2893 h 1174"/>
                              <a:gd name="T64" fmla="*/ 162 w 1287"/>
                              <a:gd name="T65" fmla="*/ 2947 h 1174"/>
                              <a:gd name="T66" fmla="*/ 216 w 1287"/>
                              <a:gd name="T67" fmla="*/ 2996 h 1174"/>
                              <a:gd name="T68" fmla="*/ 276 w 1287"/>
                              <a:gd name="T69" fmla="*/ 3039 h 1174"/>
                              <a:gd name="T70" fmla="*/ 341 w 1287"/>
                              <a:gd name="T71" fmla="*/ 3075 h 1174"/>
                              <a:gd name="T72" fmla="*/ 411 w 1287"/>
                              <a:gd name="T73" fmla="*/ 3105 h 1174"/>
                              <a:gd name="T74" fmla="*/ 485 w 1287"/>
                              <a:gd name="T75" fmla="*/ 3126 h 1174"/>
                              <a:gd name="T76" fmla="*/ 562 w 1287"/>
                              <a:gd name="T77" fmla="*/ 3140 h 1174"/>
                              <a:gd name="T78" fmla="*/ 643 w 1287"/>
                              <a:gd name="T79" fmla="*/ 3144 h 1174"/>
                              <a:gd name="T80" fmla="*/ 724 w 1287"/>
                              <a:gd name="T81" fmla="*/ 3140 h 1174"/>
                              <a:gd name="T82" fmla="*/ 801 w 1287"/>
                              <a:gd name="T83" fmla="*/ 3126 h 1174"/>
                              <a:gd name="T84" fmla="*/ 875 w 1287"/>
                              <a:gd name="T85" fmla="*/ 3105 h 1174"/>
                              <a:gd name="T86" fmla="*/ 945 w 1287"/>
                              <a:gd name="T87" fmla="*/ 3075 h 1174"/>
                              <a:gd name="T88" fmla="*/ 1010 w 1287"/>
                              <a:gd name="T89" fmla="*/ 3039 h 1174"/>
                              <a:gd name="T90" fmla="*/ 1070 w 1287"/>
                              <a:gd name="T91" fmla="*/ 2996 h 1174"/>
                              <a:gd name="T92" fmla="*/ 1124 w 1287"/>
                              <a:gd name="T93" fmla="*/ 2947 h 1174"/>
                              <a:gd name="T94" fmla="*/ 1171 w 1287"/>
                              <a:gd name="T95" fmla="*/ 2893 h 1174"/>
                              <a:gd name="T96" fmla="*/ 1211 w 1287"/>
                              <a:gd name="T97" fmla="*/ 2833 h 1174"/>
                              <a:gd name="T98" fmla="*/ 1243 w 1287"/>
                              <a:gd name="T99" fmla="*/ 2770 h 1174"/>
                              <a:gd name="T100" fmla="*/ 1267 w 1287"/>
                              <a:gd name="T101" fmla="*/ 2702 h 1174"/>
                              <a:gd name="T102" fmla="*/ 1281 w 1287"/>
                              <a:gd name="T103" fmla="*/ 2631 h 1174"/>
                              <a:gd name="T104" fmla="*/ 1286 w 1287"/>
                              <a:gd name="T105" fmla="*/ 2557 h 1174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6"/>
                                </a:moveTo>
                                <a:lnTo>
                                  <a:pt x="1281" y="513"/>
                                </a:lnTo>
                                <a:lnTo>
                                  <a:pt x="1267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8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4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5" y="18"/>
                                </a:lnTo>
                                <a:lnTo>
                                  <a:pt x="411" y="39"/>
                                </a:lnTo>
                                <a:lnTo>
                                  <a:pt x="341" y="68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4"/>
                                </a:lnTo>
                                <a:lnTo>
                                  <a:pt x="485" y="1155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4" y="1169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9"/>
                                </a:lnTo>
                                <a:lnTo>
                                  <a:pt x="1267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08" name="docshape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06" y="2388"/>
                            <a:ext cx="855" cy="2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9" name="docshape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51" y="2618"/>
                            <a:ext cx="970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10" name="docshape110"/>
                        <wps:cNvSpPr>
                          <a:spLocks/>
                        </wps:cNvSpPr>
                        <wps:spPr bwMode="auto">
                          <a:xfrm>
                            <a:off x="4329" y="2513"/>
                            <a:ext cx="158" cy="89"/>
                          </a:xfrm>
                          <a:custGeom>
                            <a:avLst/>
                            <a:gdLst>
                              <a:gd name="T0" fmla="*/ 0 w 158"/>
                              <a:gd name="T1" fmla="*/ 2513 h 89"/>
                              <a:gd name="T2" fmla="*/ 0 w 158"/>
                              <a:gd name="T3" fmla="*/ 2602 h 89"/>
                              <a:gd name="T4" fmla="*/ 157 w 158"/>
                              <a:gd name="T5" fmla="*/ 2557 h 89"/>
                              <a:gd name="T6" fmla="*/ 0 w 158"/>
                              <a:gd name="T7" fmla="*/ 2513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Line 265"/>
                        <wps:cNvCnPr>
                          <a:cxnSpLocks noChangeShapeType="1"/>
                        </wps:cNvCnPr>
                        <wps:spPr bwMode="auto">
                          <a:xfrm>
                            <a:off x="5773" y="2549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docshape111"/>
                        <wps:cNvSpPr>
                          <a:spLocks noChangeArrowheads="1"/>
                        </wps:cNvSpPr>
                        <wps:spPr bwMode="auto">
                          <a:xfrm>
                            <a:off x="6576" y="1970"/>
                            <a:ext cx="1241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3" name="docshape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668" y="2487"/>
                            <a:ext cx="1056" cy="2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14" name="docshape113"/>
                        <wps:cNvSpPr>
                          <a:spLocks/>
                        </wps:cNvSpPr>
                        <wps:spPr bwMode="auto">
                          <a:xfrm>
                            <a:off x="6396" y="2504"/>
                            <a:ext cx="158" cy="89"/>
                          </a:xfrm>
                          <a:custGeom>
                            <a:avLst/>
                            <a:gdLst>
                              <a:gd name="T0" fmla="*/ 0 w 158"/>
                              <a:gd name="T1" fmla="*/ 2505 h 89"/>
                              <a:gd name="T2" fmla="*/ 0 w 158"/>
                              <a:gd name="T3" fmla="*/ 2593 h 89"/>
                              <a:gd name="T4" fmla="*/ 157 w 158"/>
                              <a:gd name="T5" fmla="*/ 2549 h 89"/>
                              <a:gd name="T6" fmla="*/ 0 w 158"/>
                              <a:gd name="T7" fmla="*/ 2505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8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Line 269"/>
                        <wps:cNvCnPr>
                          <a:cxnSpLocks noChangeShapeType="1"/>
                        </wps:cNvCnPr>
                        <wps:spPr bwMode="auto">
                          <a:xfrm>
                            <a:off x="7817" y="255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docshape114"/>
                        <wps:cNvSpPr>
                          <a:spLocks/>
                        </wps:cNvSpPr>
                        <wps:spPr bwMode="auto">
                          <a:xfrm>
                            <a:off x="8619" y="1970"/>
                            <a:ext cx="1287" cy="1174"/>
                          </a:xfrm>
                          <a:custGeom>
                            <a:avLst/>
                            <a:gdLst>
                              <a:gd name="T0" fmla="*/ 1286 w 1287"/>
                              <a:gd name="T1" fmla="*/ 2557 h 1174"/>
                              <a:gd name="T2" fmla="*/ 1281 w 1287"/>
                              <a:gd name="T3" fmla="*/ 2484 h 1174"/>
                              <a:gd name="T4" fmla="*/ 1266 w 1287"/>
                              <a:gd name="T5" fmla="*/ 2413 h 1174"/>
                              <a:gd name="T6" fmla="*/ 1243 w 1287"/>
                              <a:gd name="T7" fmla="*/ 2345 h 1174"/>
                              <a:gd name="T8" fmla="*/ 1211 w 1287"/>
                              <a:gd name="T9" fmla="*/ 2282 h 1174"/>
                              <a:gd name="T10" fmla="*/ 1171 w 1287"/>
                              <a:gd name="T11" fmla="*/ 2222 h 1174"/>
                              <a:gd name="T12" fmla="*/ 1124 w 1287"/>
                              <a:gd name="T13" fmla="*/ 2168 h 1174"/>
                              <a:gd name="T14" fmla="*/ 1070 w 1287"/>
                              <a:gd name="T15" fmla="*/ 2119 h 1174"/>
                              <a:gd name="T16" fmla="*/ 1010 w 1287"/>
                              <a:gd name="T17" fmla="*/ 2076 h 1174"/>
                              <a:gd name="T18" fmla="*/ 945 w 1287"/>
                              <a:gd name="T19" fmla="*/ 2039 h 1174"/>
                              <a:gd name="T20" fmla="*/ 875 w 1287"/>
                              <a:gd name="T21" fmla="*/ 2010 h 1174"/>
                              <a:gd name="T22" fmla="*/ 801 w 1287"/>
                              <a:gd name="T23" fmla="*/ 1989 h 1174"/>
                              <a:gd name="T24" fmla="*/ 723 w 1287"/>
                              <a:gd name="T25" fmla="*/ 1975 h 1174"/>
                              <a:gd name="T26" fmla="*/ 643 w 1287"/>
                              <a:gd name="T27" fmla="*/ 1971 h 1174"/>
                              <a:gd name="T28" fmla="*/ 562 w 1287"/>
                              <a:gd name="T29" fmla="*/ 1975 h 1174"/>
                              <a:gd name="T30" fmla="*/ 484 w 1287"/>
                              <a:gd name="T31" fmla="*/ 1989 h 1174"/>
                              <a:gd name="T32" fmla="*/ 410 w 1287"/>
                              <a:gd name="T33" fmla="*/ 2010 h 1174"/>
                              <a:gd name="T34" fmla="*/ 340 w 1287"/>
                              <a:gd name="T35" fmla="*/ 2039 h 1174"/>
                              <a:gd name="T36" fmla="*/ 275 w 1287"/>
                              <a:gd name="T37" fmla="*/ 2076 h 1174"/>
                              <a:gd name="T38" fmla="*/ 216 w 1287"/>
                              <a:gd name="T39" fmla="*/ 2119 h 1174"/>
                              <a:gd name="T40" fmla="*/ 162 w 1287"/>
                              <a:gd name="T41" fmla="*/ 2168 h 1174"/>
                              <a:gd name="T42" fmla="*/ 115 w 1287"/>
                              <a:gd name="T43" fmla="*/ 2222 h 1174"/>
                              <a:gd name="T44" fmla="*/ 75 w 1287"/>
                              <a:gd name="T45" fmla="*/ 2282 h 1174"/>
                              <a:gd name="T46" fmla="*/ 43 w 1287"/>
                              <a:gd name="T47" fmla="*/ 2345 h 1174"/>
                              <a:gd name="T48" fmla="*/ 19 w 1287"/>
                              <a:gd name="T49" fmla="*/ 2413 h 1174"/>
                              <a:gd name="T50" fmla="*/ 5 w 1287"/>
                              <a:gd name="T51" fmla="*/ 2484 h 1174"/>
                              <a:gd name="T52" fmla="*/ 0 w 1287"/>
                              <a:gd name="T53" fmla="*/ 2557 h 1174"/>
                              <a:gd name="T54" fmla="*/ 5 w 1287"/>
                              <a:gd name="T55" fmla="*/ 2631 h 1174"/>
                              <a:gd name="T56" fmla="*/ 19 w 1287"/>
                              <a:gd name="T57" fmla="*/ 2702 h 1174"/>
                              <a:gd name="T58" fmla="*/ 43 w 1287"/>
                              <a:gd name="T59" fmla="*/ 2770 h 1174"/>
                              <a:gd name="T60" fmla="*/ 75 w 1287"/>
                              <a:gd name="T61" fmla="*/ 2833 h 1174"/>
                              <a:gd name="T62" fmla="*/ 115 w 1287"/>
                              <a:gd name="T63" fmla="*/ 2893 h 1174"/>
                              <a:gd name="T64" fmla="*/ 162 w 1287"/>
                              <a:gd name="T65" fmla="*/ 2947 h 1174"/>
                              <a:gd name="T66" fmla="*/ 216 w 1287"/>
                              <a:gd name="T67" fmla="*/ 2996 h 1174"/>
                              <a:gd name="T68" fmla="*/ 275 w 1287"/>
                              <a:gd name="T69" fmla="*/ 3039 h 1174"/>
                              <a:gd name="T70" fmla="*/ 340 w 1287"/>
                              <a:gd name="T71" fmla="*/ 3075 h 1174"/>
                              <a:gd name="T72" fmla="*/ 410 w 1287"/>
                              <a:gd name="T73" fmla="*/ 3105 h 1174"/>
                              <a:gd name="T74" fmla="*/ 484 w 1287"/>
                              <a:gd name="T75" fmla="*/ 3126 h 1174"/>
                              <a:gd name="T76" fmla="*/ 562 w 1287"/>
                              <a:gd name="T77" fmla="*/ 3140 h 1174"/>
                              <a:gd name="T78" fmla="*/ 643 w 1287"/>
                              <a:gd name="T79" fmla="*/ 3144 h 1174"/>
                              <a:gd name="T80" fmla="*/ 723 w 1287"/>
                              <a:gd name="T81" fmla="*/ 3140 h 1174"/>
                              <a:gd name="T82" fmla="*/ 801 w 1287"/>
                              <a:gd name="T83" fmla="*/ 3126 h 1174"/>
                              <a:gd name="T84" fmla="*/ 875 w 1287"/>
                              <a:gd name="T85" fmla="*/ 3105 h 1174"/>
                              <a:gd name="T86" fmla="*/ 945 w 1287"/>
                              <a:gd name="T87" fmla="*/ 3075 h 1174"/>
                              <a:gd name="T88" fmla="*/ 1010 w 1287"/>
                              <a:gd name="T89" fmla="*/ 3039 h 1174"/>
                              <a:gd name="T90" fmla="*/ 1070 w 1287"/>
                              <a:gd name="T91" fmla="*/ 2996 h 1174"/>
                              <a:gd name="T92" fmla="*/ 1124 w 1287"/>
                              <a:gd name="T93" fmla="*/ 2947 h 1174"/>
                              <a:gd name="T94" fmla="*/ 1171 w 1287"/>
                              <a:gd name="T95" fmla="*/ 2893 h 1174"/>
                              <a:gd name="T96" fmla="*/ 1211 w 1287"/>
                              <a:gd name="T97" fmla="*/ 2833 h 1174"/>
                              <a:gd name="T98" fmla="*/ 1243 w 1287"/>
                              <a:gd name="T99" fmla="*/ 2770 h 1174"/>
                              <a:gd name="T100" fmla="*/ 1266 w 1287"/>
                              <a:gd name="T101" fmla="*/ 2702 h 1174"/>
                              <a:gd name="T102" fmla="*/ 1281 w 1287"/>
                              <a:gd name="T103" fmla="*/ 2631 h 1174"/>
                              <a:gd name="T104" fmla="*/ 1286 w 1287"/>
                              <a:gd name="T105" fmla="*/ 2557 h 1174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6"/>
                                </a:moveTo>
                                <a:lnTo>
                                  <a:pt x="1281" y="513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8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3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4" y="18"/>
                                </a:lnTo>
                                <a:lnTo>
                                  <a:pt x="410" y="39"/>
                                </a:lnTo>
                                <a:lnTo>
                                  <a:pt x="340" y="68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9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9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7" name="docshape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1" y="2385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18" name="docshape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22" y="261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19" name="docshape117"/>
                        <wps:cNvSpPr>
                          <a:spLocks/>
                        </wps:cNvSpPr>
                        <wps:spPr bwMode="auto">
                          <a:xfrm>
                            <a:off x="8439" y="2513"/>
                            <a:ext cx="158" cy="89"/>
                          </a:xfrm>
                          <a:custGeom>
                            <a:avLst/>
                            <a:gdLst>
                              <a:gd name="T0" fmla="*/ 0 w 158"/>
                              <a:gd name="T1" fmla="*/ 2513 h 89"/>
                              <a:gd name="T2" fmla="*/ 0 w 158"/>
                              <a:gd name="T3" fmla="*/ 2602 h 89"/>
                              <a:gd name="T4" fmla="*/ 157 w 158"/>
                              <a:gd name="T5" fmla="*/ 2557 h 89"/>
                              <a:gd name="T6" fmla="*/ 0 w 158"/>
                              <a:gd name="T7" fmla="*/ 2513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7151" y="1971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docshape118"/>
                        <wps:cNvSpPr>
                          <a:spLocks/>
                        </wps:cNvSpPr>
                        <wps:spPr bwMode="auto">
                          <a:xfrm>
                            <a:off x="7098" y="1383"/>
                            <a:ext cx="105" cy="135"/>
                          </a:xfrm>
                          <a:custGeom>
                            <a:avLst/>
                            <a:gdLst>
                              <a:gd name="T0" fmla="*/ 53 w 105"/>
                              <a:gd name="T1" fmla="*/ 1384 h 135"/>
                              <a:gd name="T2" fmla="*/ 0 w 105"/>
                              <a:gd name="T3" fmla="*/ 1518 h 135"/>
                              <a:gd name="T4" fmla="*/ 104 w 105"/>
                              <a:gd name="T5" fmla="*/ 1518 h 135"/>
                              <a:gd name="T6" fmla="*/ 53 w 105"/>
                              <a:gd name="T7" fmla="*/ 1384 h 135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53" y="0"/>
                                </a:moveTo>
                                <a:lnTo>
                                  <a:pt x="0" y="134"/>
                                </a:lnTo>
                                <a:lnTo>
                                  <a:pt x="104" y="134"/>
                                </a:lnTo>
                                <a:lnTo>
                                  <a:pt x="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docshape119"/>
                        <wps:cNvSpPr>
                          <a:spLocks/>
                        </wps:cNvSpPr>
                        <wps:spPr bwMode="auto">
                          <a:xfrm>
                            <a:off x="6507" y="211"/>
                            <a:ext cx="1286" cy="1173"/>
                          </a:xfrm>
                          <a:custGeom>
                            <a:avLst/>
                            <a:gdLst>
                              <a:gd name="T0" fmla="*/ 1285 w 1286"/>
                              <a:gd name="T1" fmla="*/ 798 h 1173"/>
                              <a:gd name="T2" fmla="*/ 1280 w 1286"/>
                              <a:gd name="T3" fmla="*/ 725 h 1173"/>
                              <a:gd name="T4" fmla="*/ 1265 w 1286"/>
                              <a:gd name="T5" fmla="*/ 654 h 1173"/>
                              <a:gd name="T6" fmla="*/ 1242 w 1286"/>
                              <a:gd name="T7" fmla="*/ 586 h 1173"/>
                              <a:gd name="T8" fmla="*/ 1210 w 1286"/>
                              <a:gd name="T9" fmla="*/ 522 h 1173"/>
                              <a:gd name="T10" fmla="*/ 1170 w 1286"/>
                              <a:gd name="T11" fmla="*/ 463 h 1173"/>
                              <a:gd name="T12" fmla="*/ 1123 w 1286"/>
                              <a:gd name="T13" fmla="*/ 409 h 1173"/>
                              <a:gd name="T14" fmla="*/ 1069 w 1286"/>
                              <a:gd name="T15" fmla="*/ 360 h 1173"/>
                              <a:gd name="T16" fmla="*/ 1010 w 1286"/>
                              <a:gd name="T17" fmla="*/ 317 h 1173"/>
                              <a:gd name="T18" fmla="*/ 945 w 1286"/>
                              <a:gd name="T19" fmla="*/ 280 h 1173"/>
                              <a:gd name="T20" fmla="*/ 875 w 1286"/>
                              <a:gd name="T21" fmla="*/ 251 h 1173"/>
                              <a:gd name="T22" fmla="*/ 801 w 1286"/>
                              <a:gd name="T23" fmla="*/ 229 h 1173"/>
                              <a:gd name="T24" fmla="*/ 723 w 1286"/>
                              <a:gd name="T25" fmla="*/ 216 h 1173"/>
                              <a:gd name="T26" fmla="*/ 643 w 1286"/>
                              <a:gd name="T27" fmla="*/ 211 h 1173"/>
                              <a:gd name="T28" fmla="*/ 562 w 1286"/>
                              <a:gd name="T29" fmla="*/ 216 h 1173"/>
                              <a:gd name="T30" fmla="*/ 484 w 1286"/>
                              <a:gd name="T31" fmla="*/ 229 h 1173"/>
                              <a:gd name="T32" fmla="*/ 410 w 1286"/>
                              <a:gd name="T33" fmla="*/ 251 h 1173"/>
                              <a:gd name="T34" fmla="*/ 340 w 1286"/>
                              <a:gd name="T35" fmla="*/ 280 h 1173"/>
                              <a:gd name="T36" fmla="*/ 275 w 1286"/>
                              <a:gd name="T37" fmla="*/ 317 h 1173"/>
                              <a:gd name="T38" fmla="*/ 216 w 1286"/>
                              <a:gd name="T39" fmla="*/ 360 h 1173"/>
                              <a:gd name="T40" fmla="*/ 162 w 1286"/>
                              <a:gd name="T41" fmla="*/ 409 h 1173"/>
                              <a:gd name="T42" fmla="*/ 115 w 1286"/>
                              <a:gd name="T43" fmla="*/ 463 h 1173"/>
                              <a:gd name="T44" fmla="*/ 75 w 1286"/>
                              <a:gd name="T45" fmla="*/ 522 h 1173"/>
                              <a:gd name="T46" fmla="*/ 43 w 1286"/>
                              <a:gd name="T47" fmla="*/ 586 h 1173"/>
                              <a:gd name="T48" fmla="*/ 19 w 1286"/>
                              <a:gd name="T49" fmla="*/ 654 h 1173"/>
                              <a:gd name="T50" fmla="*/ 5 w 1286"/>
                              <a:gd name="T51" fmla="*/ 725 h 1173"/>
                              <a:gd name="T52" fmla="*/ 0 w 1286"/>
                              <a:gd name="T53" fmla="*/ 798 h 1173"/>
                              <a:gd name="T54" fmla="*/ 5 w 1286"/>
                              <a:gd name="T55" fmla="*/ 872 h 1173"/>
                              <a:gd name="T56" fmla="*/ 19 w 1286"/>
                              <a:gd name="T57" fmla="*/ 943 h 1173"/>
                              <a:gd name="T58" fmla="*/ 43 w 1286"/>
                              <a:gd name="T59" fmla="*/ 1010 h 1173"/>
                              <a:gd name="T60" fmla="*/ 75 w 1286"/>
                              <a:gd name="T61" fmla="*/ 1074 h 1173"/>
                              <a:gd name="T62" fmla="*/ 115 w 1286"/>
                              <a:gd name="T63" fmla="*/ 1133 h 1173"/>
                              <a:gd name="T64" fmla="*/ 162 w 1286"/>
                              <a:gd name="T65" fmla="*/ 1187 h 1173"/>
                              <a:gd name="T66" fmla="*/ 216 w 1286"/>
                              <a:gd name="T67" fmla="*/ 1236 h 1173"/>
                              <a:gd name="T68" fmla="*/ 275 w 1286"/>
                              <a:gd name="T69" fmla="*/ 1279 h 1173"/>
                              <a:gd name="T70" fmla="*/ 340 w 1286"/>
                              <a:gd name="T71" fmla="*/ 1315 h 1173"/>
                              <a:gd name="T72" fmla="*/ 410 w 1286"/>
                              <a:gd name="T73" fmla="*/ 1345 h 1173"/>
                              <a:gd name="T74" fmla="*/ 484 w 1286"/>
                              <a:gd name="T75" fmla="*/ 1366 h 1173"/>
                              <a:gd name="T76" fmla="*/ 562 w 1286"/>
                              <a:gd name="T77" fmla="*/ 1379 h 1173"/>
                              <a:gd name="T78" fmla="*/ 643 w 1286"/>
                              <a:gd name="T79" fmla="*/ 1384 h 1173"/>
                              <a:gd name="T80" fmla="*/ 723 w 1286"/>
                              <a:gd name="T81" fmla="*/ 1379 h 1173"/>
                              <a:gd name="T82" fmla="*/ 801 w 1286"/>
                              <a:gd name="T83" fmla="*/ 1366 h 1173"/>
                              <a:gd name="T84" fmla="*/ 875 w 1286"/>
                              <a:gd name="T85" fmla="*/ 1345 h 1173"/>
                              <a:gd name="T86" fmla="*/ 945 w 1286"/>
                              <a:gd name="T87" fmla="*/ 1315 h 1173"/>
                              <a:gd name="T88" fmla="*/ 1010 w 1286"/>
                              <a:gd name="T89" fmla="*/ 1279 h 1173"/>
                              <a:gd name="T90" fmla="*/ 1069 w 1286"/>
                              <a:gd name="T91" fmla="*/ 1236 h 1173"/>
                              <a:gd name="T92" fmla="*/ 1123 w 1286"/>
                              <a:gd name="T93" fmla="*/ 1187 h 1173"/>
                              <a:gd name="T94" fmla="*/ 1170 w 1286"/>
                              <a:gd name="T95" fmla="*/ 1133 h 1173"/>
                              <a:gd name="T96" fmla="*/ 1210 w 1286"/>
                              <a:gd name="T97" fmla="*/ 1074 h 1173"/>
                              <a:gd name="T98" fmla="*/ 1242 w 1286"/>
                              <a:gd name="T99" fmla="*/ 1010 h 1173"/>
                              <a:gd name="T100" fmla="*/ 1265 w 1286"/>
                              <a:gd name="T101" fmla="*/ 943 h 1173"/>
                              <a:gd name="T102" fmla="*/ 1280 w 1286"/>
                              <a:gd name="T103" fmla="*/ 872 h 1173"/>
                              <a:gd name="T104" fmla="*/ 1285 w 1286"/>
                              <a:gd name="T105" fmla="*/ 798 h 1173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1285" y="587"/>
                                </a:moveTo>
                                <a:lnTo>
                                  <a:pt x="1280" y="514"/>
                                </a:lnTo>
                                <a:lnTo>
                                  <a:pt x="1265" y="443"/>
                                </a:lnTo>
                                <a:lnTo>
                                  <a:pt x="1242" y="375"/>
                                </a:lnTo>
                                <a:lnTo>
                                  <a:pt x="1210" y="311"/>
                                </a:lnTo>
                                <a:lnTo>
                                  <a:pt x="1170" y="252"/>
                                </a:lnTo>
                                <a:lnTo>
                                  <a:pt x="1123" y="198"/>
                                </a:lnTo>
                                <a:lnTo>
                                  <a:pt x="1069" y="149"/>
                                </a:lnTo>
                                <a:lnTo>
                                  <a:pt x="1010" y="106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6"/>
                                </a:lnTo>
                                <a:lnTo>
                                  <a:pt x="216" y="149"/>
                                </a:lnTo>
                                <a:lnTo>
                                  <a:pt x="162" y="198"/>
                                </a:lnTo>
                                <a:lnTo>
                                  <a:pt x="115" y="252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3"/>
                                </a:lnTo>
                                <a:lnTo>
                                  <a:pt x="5" y="514"/>
                                </a:lnTo>
                                <a:lnTo>
                                  <a:pt x="0" y="587"/>
                                </a:lnTo>
                                <a:lnTo>
                                  <a:pt x="5" y="661"/>
                                </a:lnTo>
                                <a:lnTo>
                                  <a:pt x="19" y="732"/>
                                </a:lnTo>
                                <a:lnTo>
                                  <a:pt x="43" y="799"/>
                                </a:lnTo>
                                <a:lnTo>
                                  <a:pt x="75" y="863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3" y="976"/>
                                </a:lnTo>
                                <a:lnTo>
                                  <a:pt x="1170" y="922"/>
                                </a:lnTo>
                                <a:lnTo>
                                  <a:pt x="1210" y="863"/>
                                </a:lnTo>
                                <a:lnTo>
                                  <a:pt x="1242" y="799"/>
                                </a:lnTo>
                                <a:lnTo>
                                  <a:pt x="1265" y="732"/>
                                </a:lnTo>
                                <a:lnTo>
                                  <a:pt x="1280" y="661"/>
                                </a:lnTo>
                                <a:lnTo>
                                  <a:pt x="1285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23" name="docshape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614" y="626"/>
                            <a:ext cx="1071" cy="2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24" name="docshape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805" y="828"/>
                            <a:ext cx="701" cy="2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25" name="docshape122"/>
                        <wps:cNvSpPr>
                          <a:spLocks noChangeArrowheads="1"/>
                        </wps:cNvSpPr>
                        <wps:spPr bwMode="auto">
                          <a:xfrm>
                            <a:off x="8574" y="211"/>
                            <a:ext cx="1240" cy="1173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26" name="docshape1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690" y="725"/>
                            <a:ext cx="1008" cy="2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27" name="Line 281"/>
                        <wps:cNvCnPr>
                          <a:cxnSpLocks noChangeShapeType="1"/>
                        </wps:cNvCnPr>
                        <wps:spPr bwMode="auto">
                          <a:xfrm>
                            <a:off x="7793" y="81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6" name="docshape124"/>
                        <wps:cNvSpPr>
                          <a:spLocks/>
                        </wps:cNvSpPr>
                        <wps:spPr bwMode="auto">
                          <a:xfrm>
                            <a:off x="8415" y="773"/>
                            <a:ext cx="159" cy="89"/>
                          </a:xfrm>
                          <a:custGeom>
                            <a:avLst/>
                            <a:gdLst>
                              <a:gd name="T0" fmla="*/ 0 w 159"/>
                              <a:gd name="T1" fmla="*/ 773 h 89"/>
                              <a:gd name="T2" fmla="*/ 0 w 159"/>
                              <a:gd name="T3" fmla="*/ 862 h 89"/>
                              <a:gd name="T4" fmla="*/ 158 w 159"/>
                              <a:gd name="T5" fmla="*/ 817 h 89"/>
                              <a:gd name="T6" fmla="*/ 0 w 159"/>
                              <a:gd name="T7" fmla="*/ 773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9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8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9" name="Line 283"/>
                        <wps:cNvCnPr>
                          <a:cxnSpLocks noChangeShapeType="1"/>
                        </wps:cNvCnPr>
                        <wps:spPr bwMode="auto">
                          <a:xfrm>
                            <a:off x="9217" y="1384"/>
                            <a:ext cx="0" cy="465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2" name="docshape125"/>
                        <wps:cNvSpPr>
                          <a:spLocks/>
                        </wps:cNvSpPr>
                        <wps:spPr bwMode="auto">
                          <a:xfrm>
                            <a:off x="9164" y="1838"/>
                            <a:ext cx="105" cy="13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1839 h 135"/>
                              <a:gd name="T2" fmla="*/ 0 w 105"/>
                              <a:gd name="T3" fmla="*/ 1839 h 135"/>
                              <a:gd name="T4" fmla="*/ 53 w 105"/>
                              <a:gd name="T5" fmla="*/ 1973 h 135"/>
                              <a:gd name="T6" fmla="*/ 105 w 105"/>
                              <a:gd name="T7" fmla="*/ 1839 h 135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105" y="0"/>
                                </a:moveTo>
                                <a:lnTo>
                                  <a:pt x="0" y="0"/>
                                </a:lnTo>
                                <a:lnTo>
                                  <a:pt x="53" y="134"/>
                                </a:lnTo>
                                <a:lnTo>
                                  <a:pt x="10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5" name="docshape126"/>
                        <wps:cNvSpPr>
                          <a:spLocks/>
                        </wps:cNvSpPr>
                        <wps:spPr bwMode="auto">
                          <a:xfrm>
                            <a:off x="3109" y="3144"/>
                            <a:ext cx="6134" cy="503"/>
                          </a:xfrm>
                          <a:custGeom>
                            <a:avLst/>
                            <a:gdLst>
                              <a:gd name="T0" fmla="*/ 6133 w 6134"/>
                              <a:gd name="T1" fmla="*/ 3144 h 503"/>
                              <a:gd name="T2" fmla="*/ 6133 w 6134"/>
                              <a:gd name="T3" fmla="*/ 3359 h 503"/>
                              <a:gd name="T4" fmla="*/ 0 w 6134"/>
                              <a:gd name="T5" fmla="*/ 3359 h 503"/>
                              <a:gd name="T6" fmla="*/ 0 w 6134"/>
                              <a:gd name="T7" fmla="*/ 3647 h 503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134" h="503">
                                <a:moveTo>
                                  <a:pt x="6133" y="0"/>
                                </a:moveTo>
                                <a:lnTo>
                                  <a:pt x="6133" y="215"/>
                                </a:lnTo>
                                <a:lnTo>
                                  <a:pt x="0" y="215"/>
                                </a:lnTo>
                                <a:lnTo>
                                  <a:pt x="0" y="503"/>
                                </a:lnTo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8" name="docshape127"/>
                        <wps:cNvSpPr>
                          <a:spLocks noChangeArrowheads="1"/>
                        </wps:cNvSpPr>
                        <wps:spPr bwMode="auto">
                          <a:xfrm>
                            <a:off x="2558" y="3769"/>
                            <a:ext cx="1149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69" name="docshape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22" y="4187"/>
                            <a:ext cx="833" cy="3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70" name="docshape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17" y="4418"/>
                            <a:ext cx="452" cy="33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73" name="docshape130"/>
                        <wps:cNvSpPr>
                          <a:spLocks/>
                        </wps:cNvSpPr>
                        <wps:spPr bwMode="auto">
                          <a:xfrm>
                            <a:off x="3052" y="3636"/>
                            <a:ext cx="110" cy="1443"/>
                          </a:xfrm>
                          <a:custGeom>
                            <a:avLst/>
                            <a:gdLst>
                              <a:gd name="T0" fmla="*/ 105 w 110"/>
                              <a:gd name="T1" fmla="*/ 5076 h 1443"/>
                              <a:gd name="T2" fmla="*/ 49 w 110"/>
                              <a:gd name="T3" fmla="*/ 4943 h 1443"/>
                              <a:gd name="T4" fmla="*/ 0 w 110"/>
                              <a:gd name="T5" fmla="*/ 5079 h 1443"/>
                              <a:gd name="T6" fmla="*/ 105 w 110"/>
                              <a:gd name="T7" fmla="*/ 5076 h 1443"/>
                              <a:gd name="T8" fmla="*/ 109 w 110"/>
                              <a:gd name="T9" fmla="*/ 3636 h 1443"/>
                              <a:gd name="T10" fmla="*/ 5 w 110"/>
                              <a:gd name="T11" fmla="*/ 3636 h 1443"/>
                              <a:gd name="T12" fmla="*/ 56 w 110"/>
                              <a:gd name="T13" fmla="*/ 3769 h 1443"/>
                              <a:gd name="T14" fmla="*/ 109 w 110"/>
                              <a:gd name="T15" fmla="*/ 3636 h 1443"/>
                              <a:gd name="T16" fmla="*/ 0 60000 65536"/>
                              <a:gd name="T17" fmla="*/ 0 60000 65536"/>
                              <a:gd name="T18" fmla="*/ 0 60000 65536"/>
                              <a:gd name="T19" fmla="*/ 0 60000 65536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</a:gdLst>
                            <a:ahLst/>
                            <a:cxnLst>
                              <a:cxn ang="T16">
                                <a:pos x="T0" y="T1"/>
                              </a:cxn>
                              <a:cxn ang="T17">
                                <a:pos x="T2" y="T3"/>
                              </a:cxn>
                              <a:cxn ang="T18">
                                <a:pos x="T4" y="T5"/>
                              </a:cxn>
                              <a:cxn ang="T19">
                                <a:pos x="T6" y="T7"/>
                              </a:cxn>
                              <a:cxn ang="T20">
                                <a:pos x="T8" y="T9"/>
                              </a:cxn>
                              <a:cxn ang="T21">
                                <a:pos x="T10" y="T11"/>
                              </a:cxn>
                              <a:cxn ang="T22">
                                <a:pos x="T12" y="T13"/>
                              </a:cxn>
                              <a:cxn ang="T23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110" h="1443">
                                <a:moveTo>
                                  <a:pt x="105" y="1440"/>
                                </a:moveTo>
                                <a:lnTo>
                                  <a:pt x="49" y="1307"/>
                                </a:lnTo>
                                <a:lnTo>
                                  <a:pt x="0" y="1443"/>
                                </a:lnTo>
                                <a:lnTo>
                                  <a:pt x="105" y="1440"/>
                                </a:lnTo>
                                <a:close/>
                                <a:moveTo>
                                  <a:pt x="109" y="0"/>
                                </a:moveTo>
                                <a:lnTo>
                                  <a:pt x="5" y="0"/>
                                </a:lnTo>
                                <a:lnTo>
                                  <a:pt x="56" y="133"/>
                                </a:lnTo>
                                <a:lnTo>
                                  <a:pt x="10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4" name="Line 290"/>
                        <wps:cNvCnPr>
                          <a:cxnSpLocks noChangeShapeType="1"/>
                        </wps:cNvCnPr>
                        <wps:spPr bwMode="auto">
                          <a:xfrm>
                            <a:off x="3707" y="4318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5" name="docshape131"/>
                        <wps:cNvSpPr>
                          <a:spLocks/>
                        </wps:cNvSpPr>
                        <wps:spPr bwMode="auto">
                          <a:xfrm>
                            <a:off x="4329" y="4273"/>
                            <a:ext cx="158" cy="89"/>
                          </a:xfrm>
                          <a:custGeom>
                            <a:avLst/>
                            <a:gdLst>
                              <a:gd name="T0" fmla="*/ 0 w 158"/>
                              <a:gd name="T1" fmla="*/ 4273 h 89"/>
                              <a:gd name="T2" fmla="*/ 0 w 158"/>
                              <a:gd name="T3" fmla="*/ 4362 h 89"/>
                              <a:gd name="T4" fmla="*/ 157 w 158"/>
                              <a:gd name="T5" fmla="*/ 4318 h 89"/>
                              <a:gd name="T6" fmla="*/ 0 w 158"/>
                              <a:gd name="T7" fmla="*/ 4273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6" name="docshape132"/>
                        <wps:cNvSpPr>
                          <a:spLocks/>
                        </wps:cNvSpPr>
                        <wps:spPr bwMode="auto">
                          <a:xfrm>
                            <a:off x="4486" y="3731"/>
                            <a:ext cx="1287" cy="1174"/>
                          </a:xfrm>
                          <a:custGeom>
                            <a:avLst/>
                            <a:gdLst>
                              <a:gd name="T0" fmla="*/ 1286 w 1287"/>
                              <a:gd name="T1" fmla="*/ 4318 h 1174"/>
                              <a:gd name="T2" fmla="*/ 1281 w 1287"/>
                              <a:gd name="T3" fmla="*/ 4244 h 1174"/>
                              <a:gd name="T4" fmla="*/ 1267 w 1287"/>
                              <a:gd name="T5" fmla="*/ 4173 h 1174"/>
                              <a:gd name="T6" fmla="*/ 1243 w 1287"/>
                              <a:gd name="T7" fmla="*/ 4106 h 1174"/>
                              <a:gd name="T8" fmla="*/ 1211 w 1287"/>
                              <a:gd name="T9" fmla="*/ 4042 h 1174"/>
                              <a:gd name="T10" fmla="*/ 1171 w 1287"/>
                              <a:gd name="T11" fmla="*/ 3983 h 1174"/>
                              <a:gd name="T12" fmla="*/ 1124 w 1287"/>
                              <a:gd name="T13" fmla="*/ 3928 h 1174"/>
                              <a:gd name="T14" fmla="*/ 1070 w 1287"/>
                              <a:gd name="T15" fmla="*/ 3879 h 1174"/>
                              <a:gd name="T16" fmla="*/ 1010 w 1287"/>
                              <a:gd name="T17" fmla="*/ 3836 h 1174"/>
                              <a:gd name="T18" fmla="*/ 945 w 1287"/>
                              <a:gd name="T19" fmla="*/ 3800 h 1174"/>
                              <a:gd name="T20" fmla="*/ 875 w 1287"/>
                              <a:gd name="T21" fmla="*/ 3771 h 1174"/>
                              <a:gd name="T22" fmla="*/ 801 w 1287"/>
                              <a:gd name="T23" fmla="*/ 3749 h 1174"/>
                              <a:gd name="T24" fmla="*/ 724 w 1287"/>
                              <a:gd name="T25" fmla="*/ 3736 h 1174"/>
                              <a:gd name="T26" fmla="*/ 643 w 1287"/>
                              <a:gd name="T27" fmla="*/ 3731 h 1174"/>
                              <a:gd name="T28" fmla="*/ 562 w 1287"/>
                              <a:gd name="T29" fmla="*/ 3736 h 1174"/>
                              <a:gd name="T30" fmla="*/ 485 w 1287"/>
                              <a:gd name="T31" fmla="*/ 3749 h 1174"/>
                              <a:gd name="T32" fmla="*/ 411 w 1287"/>
                              <a:gd name="T33" fmla="*/ 3771 h 1174"/>
                              <a:gd name="T34" fmla="*/ 341 w 1287"/>
                              <a:gd name="T35" fmla="*/ 3800 h 1174"/>
                              <a:gd name="T36" fmla="*/ 276 w 1287"/>
                              <a:gd name="T37" fmla="*/ 3836 h 1174"/>
                              <a:gd name="T38" fmla="*/ 216 w 1287"/>
                              <a:gd name="T39" fmla="*/ 3879 h 1174"/>
                              <a:gd name="T40" fmla="*/ 162 w 1287"/>
                              <a:gd name="T41" fmla="*/ 3928 h 1174"/>
                              <a:gd name="T42" fmla="*/ 115 w 1287"/>
                              <a:gd name="T43" fmla="*/ 3983 h 1174"/>
                              <a:gd name="T44" fmla="*/ 75 w 1287"/>
                              <a:gd name="T45" fmla="*/ 4042 h 1174"/>
                              <a:gd name="T46" fmla="*/ 43 w 1287"/>
                              <a:gd name="T47" fmla="*/ 4106 h 1174"/>
                              <a:gd name="T48" fmla="*/ 19 w 1287"/>
                              <a:gd name="T49" fmla="*/ 4173 h 1174"/>
                              <a:gd name="T50" fmla="*/ 5 w 1287"/>
                              <a:gd name="T51" fmla="*/ 4244 h 1174"/>
                              <a:gd name="T52" fmla="*/ 0 w 1287"/>
                              <a:gd name="T53" fmla="*/ 4318 h 1174"/>
                              <a:gd name="T54" fmla="*/ 5 w 1287"/>
                              <a:gd name="T55" fmla="*/ 4391 h 1174"/>
                              <a:gd name="T56" fmla="*/ 19 w 1287"/>
                              <a:gd name="T57" fmla="*/ 4462 h 1174"/>
                              <a:gd name="T58" fmla="*/ 43 w 1287"/>
                              <a:gd name="T59" fmla="*/ 4530 h 1174"/>
                              <a:gd name="T60" fmla="*/ 75 w 1287"/>
                              <a:gd name="T61" fmla="*/ 4594 h 1174"/>
                              <a:gd name="T62" fmla="*/ 115 w 1287"/>
                              <a:gd name="T63" fmla="*/ 4653 h 1174"/>
                              <a:gd name="T64" fmla="*/ 162 w 1287"/>
                              <a:gd name="T65" fmla="*/ 4708 h 1174"/>
                              <a:gd name="T66" fmla="*/ 216 w 1287"/>
                              <a:gd name="T67" fmla="*/ 4757 h 1174"/>
                              <a:gd name="T68" fmla="*/ 276 w 1287"/>
                              <a:gd name="T69" fmla="*/ 4800 h 1174"/>
                              <a:gd name="T70" fmla="*/ 341 w 1287"/>
                              <a:gd name="T71" fmla="*/ 4836 h 1174"/>
                              <a:gd name="T72" fmla="*/ 411 w 1287"/>
                              <a:gd name="T73" fmla="*/ 4865 h 1174"/>
                              <a:gd name="T74" fmla="*/ 485 w 1287"/>
                              <a:gd name="T75" fmla="*/ 4887 h 1174"/>
                              <a:gd name="T76" fmla="*/ 562 w 1287"/>
                              <a:gd name="T77" fmla="*/ 4900 h 1174"/>
                              <a:gd name="T78" fmla="*/ 643 w 1287"/>
                              <a:gd name="T79" fmla="*/ 4905 h 1174"/>
                              <a:gd name="T80" fmla="*/ 724 w 1287"/>
                              <a:gd name="T81" fmla="*/ 4900 h 1174"/>
                              <a:gd name="T82" fmla="*/ 801 w 1287"/>
                              <a:gd name="T83" fmla="*/ 4887 h 1174"/>
                              <a:gd name="T84" fmla="*/ 875 w 1287"/>
                              <a:gd name="T85" fmla="*/ 4865 h 1174"/>
                              <a:gd name="T86" fmla="*/ 945 w 1287"/>
                              <a:gd name="T87" fmla="*/ 4836 h 1174"/>
                              <a:gd name="T88" fmla="*/ 1010 w 1287"/>
                              <a:gd name="T89" fmla="*/ 4800 h 1174"/>
                              <a:gd name="T90" fmla="*/ 1070 w 1287"/>
                              <a:gd name="T91" fmla="*/ 4757 h 1174"/>
                              <a:gd name="T92" fmla="*/ 1124 w 1287"/>
                              <a:gd name="T93" fmla="*/ 4708 h 1174"/>
                              <a:gd name="T94" fmla="*/ 1171 w 1287"/>
                              <a:gd name="T95" fmla="*/ 4653 h 1174"/>
                              <a:gd name="T96" fmla="*/ 1211 w 1287"/>
                              <a:gd name="T97" fmla="*/ 4594 h 1174"/>
                              <a:gd name="T98" fmla="*/ 1243 w 1287"/>
                              <a:gd name="T99" fmla="*/ 4530 h 1174"/>
                              <a:gd name="T100" fmla="*/ 1267 w 1287"/>
                              <a:gd name="T101" fmla="*/ 4462 h 1174"/>
                              <a:gd name="T102" fmla="*/ 1281 w 1287"/>
                              <a:gd name="T103" fmla="*/ 4391 h 1174"/>
                              <a:gd name="T104" fmla="*/ 1286 w 1287"/>
                              <a:gd name="T105" fmla="*/ 4318 h 1174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7"/>
                                </a:moveTo>
                                <a:lnTo>
                                  <a:pt x="1281" y="513"/>
                                </a:lnTo>
                                <a:lnTo>
                                  <a:pt x="1267" y="442"/>
                                </a:lnTo>
                                <a:lnTo>
                                  <a:pt x="1243" y="375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2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4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2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7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3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7"/>
                                </a:lnTo>
                                <a:lnTo>
                                  <a:pt x="216" y="1026"/>
                                </a:lnTo>
                                <a:lnTo>
                                  <a:pt x="276" y="1069"/>
                                </a:lnTo>
                                <a:lnTo>
                                  <a:pt x="341" y="1105"/>
                                </a:lnTo>
                                <a:lnTo>
                                  <a:pt x="411" y="1134"/>
                                </a:lnTo>
                                <a:lnTo>
                                  <a:pt x="485" y="1156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4"/>
                                </a:lnTo>
                                <a:lnTo>
                                  <a:pt x="724" y="1169"/>
                                </a:lnTo>
                                <a:lnTo>
                                  <a:pt x="801" y="1156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5"/>
                                </a:lnTo>
                                <a:lnTo>
                                  <a:pt x="1010" y="1069"/>
                                </a:lnTo>
                                <a:lnTo>
                                  <a:pt x="1070" y="1026"/>
                                </a:lnTo>
                                <a:lnTo>
                                  <a:pt x="1124" y="977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3"/>
                                </a:lnTo>
                                <a:lnTo>
                                  <a:pt x="1243" y="799"/>
                                </a:lnTo>
                                <a:lnTo>
                                  <a:pt x="1267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77" name="docshape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558" y="4146"/>
                            <a:ext cx="1143" cy="2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78" name="docshape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89" y="4377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79" name="docshape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08" y="5319"/>
                            <a:ext cx="1047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80" name="docshape136"/>
                        <wps:cNvSpPr>
                          <a:spLocks noChangeArrowheads="1"/>
                        </wps:cNvSpPr>
                        <wps:spPr bwMode="auto">
                          <a:xfrm>
                            <a:off x="6576" y="3731"/>
                            <a:ext cx="1241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81" name="docshape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59" y="4245"/>
                            <a:ext cx="884" cy="31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82" name="Line 298"/>
                        <wps:cNvCnPr>
                          <a:cxnSpLocks noChangeShapeType="1"/>
                        </wps:cNvCnPr>
                        <wps:spPr bwMode="auto">
                          <a:xfrm>
                            <a:off x="5773" y="4318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3" name="docshape138"/>
                        <wps:cNvSpPr>
                          <a:spLocks/>
                        </wps:cNvSpPr>
                        <wps:spPr bwMode="auto">
                          <a:xfrm>
                            <a:off x="6396" y="4273"/>
                            <a:ext cx="158" cy="89"/>
                          </a:xfrm>
                          <a:custGeom>
                            <a:avLst/>
                            <a:gdLst>
                              <a:gd name="T0" fmla="*/ 0 w 158"/>
                              <a:gd name="T1" fmla="*/ 4273 h 89"/>
                              <a:gd name="T2" fmla="*/ 0 w 158"/>
                              <a:gd name="T3" fmla="*/ 4362 h 89"/>
                              <a:gd name="T4" fmla="*/ 157 w 158"/>
                              <a:gd name="T5" fmla="*/ 4318 h 89"/>
                              <a:gd name="T6" fmla="*/ 0 w 158"/>
                              <a:gd name="T7" fmla="*/ 4273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4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7151" y="4905"/>
                            <a:ext cx="0" cy="463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5" name="docshape139"/>
                        <wps:cNvSpPr>
                          <a:spLocks/>
                        </wps:cNvSpPr>
                        <wps:spPr bwMode="auto">
                          <a:xfrm>
                            <a:off x="7098" y="5357"/>
                            <a:ext cx="105" cy="135"/>
                          </a:xfrm>
                          <a:custGeom>
                            <a:avLst/>
                            <a:gdLst>
                              <a:gd name="T0" fmla="*/ 104 w 105"/>
                              <a:gd name="T1" fmla="*/ 5357 h 135"/>
                              <a:gd name="T2" fmla="*/ 0 w 105"/>
                              <a:gd name="T3" fmla="*/ 5357 h 135"/>
                              <a:gd name="T4" fmla="*/ 53 w 105"/>
                              <a:gd name="T5" fmla="*/ 5491 h 135"/>
                              <a:gd name="T6" fmla="*/ 104 w 105"/>
                              <a:gd name="T7" fmla="*/ 5357 h 135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104" y="0"/>
                                </a:moveTo>
                                <a:lnTo>
                                  <a:pt x="0" y="0"/>
                                </a:lnTo>
                                <a:lnTo>
                                  <a:pt x="53" y="134"/>
                                </a:lnTo>
                                <a:lnTo>
                                  <a:pt x="10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8" name="docshape140"/>
                        <wps:cNvSpPr>
                          <a:spLocks/>
                        </wps:cNvSpPr>
                        <wps:spPr bwMode="auto">
                          <a:xfrm>
                            <a:off x="6507" y="5529"/>
                            <a:ext cx="1286" cy="1174"/>
                          </a:xfrm>
                          <a:custGeom>
                            <a:avLst/>
                            <a:gdLst>
                              <a:gd name="T0" fmla="*/ 1285 w 1286"/>
                              <a:gd name="T1" fmla="*/ 6117 h 1174"/>
                              <a:gd name="T2" fmla="*/ 1280 w 1286"/>
                              <a:gd name="T3" fmla="*/ 6043 h 1174"/>
                              <a:gd name="T4" fmla="*/ 1265 w 1286"/>
                              <a:gd name="T5" fmla="*/ 5972 h 1174"/>
                              <a:gd name="T6" fmla="*/ 1242 w 1286"/>
                              <a:gd name="T7" fmla="*/ 5905 h 1174"/>
                              <a:gd name="T8" fmla="*/ 1210 w 1286"/>
                              <a:gd name="T9" fmla="*/ 5841 h 1174"/>
                              <a:gd name="T10" fmla="*/ 1170 w 1286"/>
                              <a:gd name="T11" fmla="*/ 5781 h 1174"/>
                              <a:gd name="T12" fmla="*/ 1123 w 1286"/>
                              <a:gd name="T13" fmla="*/ 5727 h 1174"/>
                              <a:gd name="T14" fmla="*/ 1069 w 1286"/>
                              <a:gd name="T15" fmla="*/ 5678 h 1174"/>
                              <a:gd name="T16" fmla="*/ 1010 w 1286"/>
                              <a:gd name="T17" fmla="*/ 5635 h 1174"/>
                              <a:gd name="T18" fmla="*/ 945 w 1286"/>
                              <a:gd name="T19" fmla="*/ 5599 h 1174"/>
                              <a:gd name="T20" fmla="*/ 875 w 1286"/>
                              <a:gd name="T21" fmla="*/ 5569 h 1174"/>
                              <a:gd name="T22" fmla="*/ 801 w 1286"/>
                              <a:gd name="T23" fmla="*/ 5548 h 1174"/>
                              <a:gd name="T24" fmla="*/ 723 w 1286"/>
                              <a:gd name="T25" fmla="*/ 5534 h 1174"/>
                              <a:gd name="T26" fmla="*/ 643 w 1286"/>
                              <a:gd name="T27" fmla="*/ 5530 h 1174"/>
                              <a:gd name="T28" fmla="*/ 562 w 1286"/>
                              <a:gd name="T29" fmla="*/ 5534 h 1174"/>
                              <a:gd name="T30" fmla="*/ 484 w 1286"/>
                              <a:gd name="T31" fmla="*/ 5548 h 1174"/>
                              <a:gd name="T32" fmla="*/ 410 w 1286"/>
                              <a:gd name="T33" fmla="*/ 5569 h 1174"/>
                              <a:gd name="T34" fmla="*/ 340 w 1286"/>
                              <a:gd name="T35" fmla="*/ 5599 h 1174"/>
                              <a:gd name="T36" fmla="*/ 275 w 1286"/>
                              <a:gd name="T37" fmla="*/ 5635 h 1174"/>
                              <a:gd name="T38" fmla="*/ 216 w 1286"/>
                              <a:gd name="T39" fmla="*/ 5678 h 1174"/>
                              <a:gd name="T40" fmla="*/ 162 w 1286"/>
                              <a:gd name="T41" fmla="*/ 5727 h 1174"/>
                              <a:gd name="T42" fmla="*/ 115 w 1286"/>
                              <a:gd name="T43" fmla="*/ 5781 h 1174"/>
                              <a:gd name="T44" fmla="*/ 75 w 1286"/>
                              <a:gd name="T45" fmla="*/ 5841 h 1174"/>
                              <a:gd name="T46" fmla="*/ 43 w 1286"/>
                              <a:gd name="T47" fmla="*/ 5905 h 1174"/>
                              <a:gd name="T48" fmla="*/ 19 w 1286"/>
                              <a:gd name="T49" fmla="*/ 5972 h 1174"/>
                              <a:gd name="T50" fmla="*/ 5 w 1286"/>
                              <a:gd name="T51" fmla="*/ 6043 h 1174"/>
                              <a:gd name="T52" fmla="*/ 0 w 1286"/>
                              <a:gd name="T53" fmla="*/ 6117 h 1174"/>
                              <a:gd name="T54" fmla="*/ 5 w 1286"/>
                              <a:gd name="T55" fmla="*/ 6190 h 1174"/>
                              <a:gd name="T56" fmla="*/ 19 w 1286"/>
                              <a:gd name="T57" fmla="*/ 6261 h 1174"/>
                              <a:gd name="T58" fmla="*/ 43 w 1286"/>
                              <a:gd name="T59" fmla="*/ 6329 h 1174"/>
                              <a:gd name="T60" fmla="*/ 75 w 1286"/>
                              <a:gd name="T61" fmla="*/ 6392 h 1174"/>
                              <a:gd name="T62" fmla="*/ 115 w 1286"/>
                              <a:gd name="T63" fmla="*/ 6452 h 1174"/>
                              <a:gd name="T64" fmla="*/ 162 w 1286"/>
                              <a:gd name="T65" fmla="*/ 6506 h 1174"/>
                              <a:gd name="T66" fmla="*/ 216 w 1286"/>
                              <a:gd name="T67" fmla="*/ 6555 h 1174"/>
                              <a:gd name="T68" fmla="*/ 275 w 1286"/>
                              <a:gd name="T69" fmla="*/ 6598 h 1174"/>
                              <a:gd name="T70" fmla="*/ 340 w 1286"/>
                              <a:gd name="T71" fmla="*/ 6635 h 1174"/>
                              <a:gd name="T72" fmla="*/ 410 w 1286"/>
                              <a:gd name="T73" fmla="*/ 6664 h 1174"/>
                              <a:gd name="T74" fmla="*/ 484 w 1286"/>
                              <a:gd name="T75" fmla="*/ 6686 h 1174"/>
                              <a:gd name="T76" fmla="*/ 562 w 1286"/>
                              <a:gd name="T77" fmla="*/ 6699 h 1174"/>
                              <a:gd name="T78" fmla="*/ 643 w 1286"/>
                              <a:gd name="T79" fmla="*/ 6703 h 1174"/>
                              <a:gd name="T80" fmla="*/ 723 w 1286"/>
                              <a:gd name="T81" fmla="*/ 6699 h 1174"/>
                              <a:gd name="T82" fmla="*/ 801 w 1286"/>
                              <a:gd name="T83" fmla="*/ 6686 h 1174"/>
                              <a:gd name="T84" fmla="*/ 875 w 1286"/>
                              <a:gd name="T85" fmla="*/ 6664 h 1174"/>
                              <a:gd name="T86" fmla="*/ 945 w 1286"/>
                              <a:gd name="T87" fmla="*/ 6635 h 1174"/>
                              <a:gd name="T88" fmla="*/ 1010 w 1286"/>
                              <a:gd name="T89" fmla="*/ 6598 h 1174"/>
                              <a:gd name="T90" fmla="*/ 1069 w 1286"/>
                              <a:gd name="T91" fmla="*/ 6555 h 1174"/>
                              <a:gd name="T92" fmla="*/ 1123 w 1286"/>
                              <a:gd name="T93" fmla="*/ 6506 h 1174"/>
                              <a:gd name="T94" fmla="*/ 1170 w 1286"/>
                              <a:gd name="T95" fmla="*/ 6452 h 1174"/>
                              <a:gd name="T96" fmla="*/ 1210 w 1286"/>
                              <a:gd name="T97" fmla="*/ 6392 h 1174"/>
                              <a:gd name="T98" fmla="*/ 1242 w 1286"/>
                              <a:gd name="T99" fmla="*/ 6329 h 1174"/>
                              <a:gd name="T100" fmla="*/ 1265 w 1286"/>
                              <a:gd name="T101" fmla="*/ 6261 h 1174"/>
                              <a:gd name="T102" fmla="*/ 1280 w 1286"/>
                              <a:gd name="T103" fmla="*/ 6190 h 1174"/>
                              <a:gd name="T104" fmla="*/ 1285 w 1286"/>
                              <a:gd name="T105" fmla="*/ 6117 h 1174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</a:gdLst>
                            <a:ahLst/>
                            <a:cxnLst>
                              <a:cxn ang="T106">
                                <a:pos x="T0" y="T1"/>
                              </a:cxn>
                              <a:cxn ang="T107">
                                <a:pos x="T2" y="T3"/>
                              </a:cxn>
                              <a:cxn ang="T108">
                                <a:pos x="T4" y="T5"/>
                              </a:cxn>
                              <a:cxn ang="T109">
                                <a:pos x="T6" y="T7"/>
                              </a:cxn>
                              <a:cxn ang="T110">
                                <a:pos x="T8" y="T9"/>
                              </a:cxn>
                              <a:cxn ang="T111">
                                <a:pos x="T10" y="T11"/>
                              </a:cxn>
                              <a:cxn ang="T112">
                                <a:pos x="T12" y="T13"/>
                              </a:cxn>
                              <a:cxn ang="T113">
                                <a:pos x="T14" y="T15"/>
                              </a:cxn>
                              <a:cxn ang="T114">
                                <a:pos x="T16" y="T17"/>
                              </a:cxn>
                              <a:cxn ang="T115">
                                <a:pos x="T18" y="T19"/>
                              </a:cxn>
                              <a:cxn ang="T116">
                                <a:pos x="T20" y="T21"/>
                              </a:cxn>
                              <a:cxn ang="T117">
                                <a:pos x="T22" y="T23"/>
                              </a:cxn>
                              <a:cxn ang="T118">
                                <a:pos x="T24" y="T25"/>
                              </a:cxn>
                              <a:cxn ang="T119">
                                <a:pos x="T26" y="T27"/>
                              </a:cxn>
                              <a:cxn ang="T120">
                                <a:pos x="T28" y="T29"/>
                              </a:cxn>
                              <a:cxn ang="T121">
                                <a:pos x="T30" y="T31"/>
                              </a:cxn>
                              <a:cxn ang="T122">
                                <a:pos x="T32" y="T33"/>
                              </a:cxn>
                              <a:cxn ang="T123">
                                <a:pos x="T34" y="T35"/>
                              </a:cxn>
                              <a:cxn ang="T124">
                                <a:pos x="T36" y="T37"/>
                              </a:cxn>
                              <a:cxn ang="T125">
                                <a:pos x="T38" y="T39"/>
                              </a:cxn>
                              <a:cxn ang="T126">
                                <a:pos x="T40" y="T41"/>
                              </a:cxn>
                              <a:cxn ang="T127">
                                <a:pos x="T42" y="T43"/>
                              </a:cxn>
                              <a:cxn ang="T128">
                                <a:pos x="T44" y="T45"/>
                              </a:cxn>
                              <a:cxn ang="T129">
                                <a:pos x="T46" y="T47"/>
                              </a:cxn>
                              <a:cxn ang="T130">
                                <a:pos x="T48" y="T49"/>
                              </a:cxn>
                              <a:cxn ang="T131">
                                <a:pos x="T50" y="T51"/>
                              </a:cxn>
                              <a:cxn ang="T132">
                                <a:pos x="T52" y="T53"/>
                              </a:cxn>
                              <a:cxn ang="T133">
                                <a:pos x="T54" y="T55"/>
                              </a:cxn>
                              <a:cxn ang="T134">
                                <a:pos x="T56" y="T57"/>
                              </a:cxn>
                              <a:cxn ang="T135">
                                <a:pos x="T58" y="T59"/>
                              </a:cxn>
                              <a:cxn ang="T136">
                                <a:pos x="T60" y="T61"/>
                              </a:cxn>
                              <a:cxn ang="T137">
                                <a:pos x="T62" y="T63"/>
                              </a:cxn>
                              <a:cxn ang="T138">
                                <a:pos x="T64" y="T65"/>
                              </a:cxn>
                              <a:cxn ang="T139">
                                <a:pos x="T66" y="T67"/>
                              </a:cxn>
                              <a:cxn ang="T140">
                                <a:pos x="T68" y="T69"/>
                              </a:cxn>
                              <a:cxn ang="T141">
                                <a:pos x="T70" y="T71"/>
                              </a:cxn>
                              <a:cxn ang="T142">
                                <a:pos x="T72" y="T73"/>
                              </a:cxn>
                              <a:cxn ang="T143">
                                <a:pos x="T74" y="T75"/>
                              </a:cxn>
                              <a:cxn ang="T144">
                                <a:pos x="T76" y="T77"/>
                              </a:cxn>
                              <a:cxn ang="T145">
                                <a:pos x="T78" y="T79"/>
                              </a:cxn>
                              <a:cxn ang="T146">
                                <a:pos x="T80" y="T81"/>
                              </a:cxn>
                              <a:cxn ang="T147">
                                <a:pos x="T82" y="T83"/>
                              </a:cxn>
                              <a:cxn ang="T148">
                                <a:pos x="T84" y="T85"/>
                              </a:cxn>
                              <a:cxn ang="T149">
                                <a:pos x="T86" y="T87"/>
                              </a:cxn>
                              <a:cxn ang="T150">
                                <a:pos x="T88" y="T89"/>
                              </a:cxn>
                              <a:cxn ang="T151">
                                <a:pos x="T90" y="T91"/>
                              </a:cxn>
                              <a:cxn ang="T152">
                                <a:pos x="T92" y="T93"/>
                              </a:cxn>
                              <a:cxn ang="T153">
                                <a:pos x="T94" y="T95"/>
                              </a:cxn>
                              <a:cxn ang="T154">
                                <a:pos x="T96" y="T97"/>
                              </a:cxn>
                              <a:cxn ang="T155">
                                <a:pos x="T98" y="T99"/>
                              </a:cxn>
                              <a:cxn ang="T156">
                                <a:pos x="T100" y="T101"/>
                              </a:cxn>
                              <a:cxn ang="T157">
                                <a:pos x="T102" y="T103"/>
                              </a:cxn>
                              <a:cxn ang="T158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286" h="1174">
                                <a:moveTo>
                                  <a:pt x="1285" y="587"/>
                                </a:moveTo>
                                <a:lnTo>
                                  <a:pt x="1280" y="513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5"/>
                                </a:lnTo>
                                <a:lnTo>
                                  <a:pt x="1210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3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3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4" y="18"/>
                                </a:lnTo>
                                <a:lnTo>
                                  <a:pt x="410" y="39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7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5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6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9"/>
                                </a:lnTo>
                                <a:lnTo>
                                  <a:pt x="801" y="1156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5"/>
                                </a:lnTo>
                                <a:lnTo>
                                  <a:pt x="1010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3" y="976"/>
                                </a:lnTo>
                                <a:lnTo>
                                  <a:pt x="1170" y="922"/>
                                </a:lnTo>
                                <a:lnTo>
                                  <a:pt x="1210" y="862"/>
                                </a:lnTo>
                                <a:lnTo>
                                  <a:pt x="1242" y="799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89" name="docshape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81" y="5947"/>
                            <a:ext cx="759" cy="30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90" name="docshape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014" y="6144"/>
                            <a:ext cx="279" cy="7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91" name="docshape143"/>
                        <wps:cNvSpPr>
                          <a:spLocks/>
                        </wps:cNvSpPr>
                        <wps:spPr bwMode="auto">
                          <a:xfrm>
                            <a:off x="8298" y="5295"/>
                            <a:ext cx="2297" cy="1564"/>
                          </a:xfrm>
                          <a:custGeom>
                            <a:avLst/>
                            <a:gdLst>
                              <a:gd name="T0" fmla="*/ 2293 w 2297"/>
                              <a:gd name="T1" fmla="*/ 6016 h 1564"/>
                              <a:gd name="T2" fmla="*/ 2266 w 2297"/>
                              <a:gd name="T3" fmla="*/ 5898 h 1564"/>
                              <a:gd name="T4" fmla="*/ 2215 w 2297"/>
                              <a:gd name="T5" fmla="*/ 5786 h 1564"/>
                              <a:gd name="T6" fmla="*/ 2140 w 2297"/>
                              <a:gd name="T7" fmla="*/ 5683 h 1564"/>
                              <a:gd name="T8" fmla="*/ 2044 w 2297"/>
                              <a:gd name="T9" fmla="*/ 5588 h 1564"/>
                              <a:gd name="T10" fmla="*/ 1930 w 2297"/>
                              <a:gd name="T11" fmla="*/ 5505 h 1564"/>
                              <a:gd name="T12" fmla="*/ 1799 w 2297"/>
                              <a:gd name="T13" fmla="*/ 5433 h 1564"/>
                              <a:gd name="T14" fmla="*/ 1653 w 2297"/>
                              <a:gd name="T15" fmla="*/ 5375 h 1564"/>
                              <a:gd name="T16" fmla="*/ 1495 w 2297"/>
                              <a:gd name="T17" fmla="*/ 5332 h 1564"/>
                              <a:gd name="T18" fmla="*/ 1326 w 2297"/>
                              <a:gd name="T19" fmla="*/ 5305 h 1564"/>
                              <a:gd name="T20" fmla="*/ 1148 w 2297"/>
                              <a:gd name="T21" fmla="*/ 5296 h 1564"/>
                              <a:gd name="T22" fmla="*/ 971 w 2297"/>
                              <a:gd name="T23" fmla="*/ 5305 h 1564"/>
                              <a:gd name="T24" fmla="*/ 802 w 2297"/>
                              <a:gd name="T25" fmla="*/ 5332 h 1564"/>
                              <a:gd name="T26" fmla="*/ 644 w 2297"/>
                              <a:gd name="T27" fmla="*/ 5375 h 1564"/>
                              <a:gd name="T28" fmla="*/ 498 w 2297"/>
                              <a:gd name="T29" fmla="*/ 5433 h 1564"/>
                              <a:gd name="T30" fmla="*/ 367 w 2297"/>
                              <a:gd name="T31" fmla="*/ 5505 h 1564"/>
                              <a:gd name="T32" fmla="*/ 252 w 2297"/>
                              <a:gd name="T33" fmla="*/ 5588 h 1564"/>
                              <a:gd name="T34" fmla="*/ 157 w 2297"/>
                              <a:gd name="T35" fmla="*/ 5683 h 1564"/>
                              <a:gd name="T36" fmla="*/ 82 w 2297"/>
                              <a:gd name="T37" fmla="*/ 5786 h 1564"/>
                              <a:gd name="T38" fmla="*/ 30 w 2297"/>
                              <a:gd name="T39" fmla="*/ 5898 h 1564"/>
                              <a:gd name="T40" fmla="*/ 3 w 2297"/>
                              <a:gd name="T41" fmla="*/ 6016 h 1564"/>
                              <a:gd name="T42" fmla="*/ 3 w 2297"/>
                              <a:gd name="T43" fmla="*/ 6138 h 1564"/>
                              <a:gd name="T44" fmla="*/ 30 w 2297"/>
                              <a:gd name="T45" fmla="*/ 6256 h 1564"/>
                              <a:gd name="T46" fmla="*/ 82 w 2297"/>
                              <a:gd name="T47" fmla="*/ 6368 h 1564"/>
                              <a:gd name="T48" fmla="*/ 157 w 2297"/>
                              <a:gd name="T49" fmla="*/ 6472 h 1564"/>
                              <a:gd name="T50" fmla="*/ 252 w 2297"/>
                              <a:gd name="T51" fmla="*/ 6566 h 1564"/>
                              <a:gd name="T52" fmla="*/ 367 w 2297"/>
                              <a:gd name="T53" fmla="*/ 6650 h 1564"/>
                              <a:gd name="T54" fmla="*/ 498 w 2297"/>
                              <a:gd name="T55" fmla="*/ 6722 h 1564"/>
                              <a:gd name="T56" fmla="*/ 644 w 2297"/>
                              <a:gd name="T57" fmla="*/ 6780 h 1564"/>
                              <a:gd name="T58" fmla="*/ 802 w 2297"/>
                              <a:gd name="T59" fmla="*/ 6823 h 1564"/>
                              <a:gd name="T60" fmla="*/ 971 w 2297"/>
                              <a:gd name="T61" fmla="*/ 6850 h 1564"/>
                              <a:gd name="T62" fmla="*/ 1148 w 2297"/>
                              <a:gd name="T63" fmla="*/ 6859 h 1564"/>
                              <a:gd name="T64" fmla="*/ 1326 w 2297"/>
                              <a:gd name="T65" fmla="*/ 6850 h 1564"/>
                              <a:gd name="T66" fmla="*/ 1495 w 2297"/>
                              <a:gd name="T67" fmla="*/ 6823 h 1564"/>
                              <a:gd name="T68" fmla="*/ 1653 w 2297"/>
                              <a:gd name="T69" fmla="*/ 6780 h 1564"/>
                              <a:gd name="T70" fmla="*/ 1799 w 2297"/>
                              <a:gd name="T71" fmla="*/ 6722 h 1564"/>
                              <a:gd name="T72" fmla="*/ 1930 w 2297"/>
                              <a:gd name="T73" fmla="*/ 6650 h 1564"/>
                              <a:gd name="T74" fmla="*/ 2044 w 2297"/>
                              <a:gd name="T75" fmla="*/ 6566 h 1564"/>
                              <a:gd name="T76" fmla="*/ 2140 w 2297"/>
                              <a:gd name="T77" fmla="*/ 6472 h 1564"/>
                              <a:gd name="T78" fmla="*/ 2215 w 2297"/>
                              <a:gd name="T79" fmla="*/ 6368 h 1564"/>
                              <a:gd name="T80" fmla="*/ 2266 w 2297"/>
                              <a:gd name="T81" fmla="*/ 6256 h 1564"/>
                              <a:gd name="T82" fmla="*/ 2293 w 2297"/>
                              <a:gd name="T83" fmla="*/ 6138 h 1564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2297" h="1564">
                                <a:moveTo>
                                  <a:pt x="2297" y="781"/>
                                </a:moveTo>
                                <a:lnTo>
                                  <a:pt x="2293" y="720"/>
                                </a:lnTo>
                                <a:lnTo>
                                  <a:pt x="2283" y="660"/>
                                </a:lnTo>
                                <a:lnTo>
                                  <a:pt x="2266" y="602"/>
                                </a:lnTo>
                                <a:lnTo>
                                  <a:pt x="2244" y="545"/>
                                </a:lnTo>
                                <a:lnTo>
                                  <a:pt x="2215" y="490"/>
                                </a:lnTo>
                                <a:lnTo>
                                  <a:pt x="2180" y="437"/>
                                </a:lnTo>
                                <a:lnTo>
                                  <a:pt x="2140" y="387"/>
                                </a:lnTo>
                                <a:lnTo>
                                  <a:pt x="2095" y="338"/>
                                </a:lnTo>
                                <a:lnTo>
                                  <a:pt x="2044" y="292"/>
                                </a:lnTo>
                                <a:lnTo>
                                  <a:pt x="1989" y="249"/>
                                </a:lnTo>
                                <a:lnTo>
                                  <a:pt x="1930" y="209"/>
                                </a:lnTo>
                                <a:lnTo>
                                  <a:pt x="1866" y="171"/>
                                </a:lnTo>
                                <a:lnTo>
                                  <a:pt x="1799" y="137"/>
                                </a:lnTo>
                                <a:lnTo>
                                  <a:pt x="1728" y="106"/>
                                </a:lnTo>
                                <a:lnTo>
                                  <a:pt x="1653" y="79"/>
                                </a:lnTo>
                                <a:lnTo>
                                  <a:pt x="1575" y="56"/>
                                </a:lnTo>
                                <a:lnTo>
                                  <a:pt x="1495" y="36"/>
                                </a:lnTo>
                                <a:lnTo>
                                  <a:pt x="1412" y="20"/>
                                </a:lnTo>
                                <a:lnTo>
                                  <a:pt x="1326" y="9"/>
                                </a:lnTo>
                                <a:lnTo>
                                  <a:pt x="1238" y="2"/>
                                </a:lnTo>
                                <a:lnTo>
                                  <a:pt x="1148" y="0"/>
                                </a:lnTo>
                                <a:lnTo>
                                  <a:pt x="1059" y="2"/>
                                </a:lnTo>
                                <a:lnTo>
                                  <a:pt x="971" y="9"/>
                                </a:lnTo>
                                <a:lnTo>
                                  <a:pt x="885" y="20"/>
                                </a:lnTo>
                                <a:lnTo>
                                  <a:pt x="802" y="36"/>
                                </a:lnTo>
                                <a:lnTo>
                                  <a:pt x="721" y="56"/>
                                </a:lnTo>
                                <a:lnTo>
                                  <a:pt x="644" y="79"/>
                                </a:lnTo>
                                <a:lnTo>
                                  <a:pt x="569" y="106"/>
                                </a:lnTo>
                                <a:lnTo>
                                  <a:pt x="498" y="137"/>
                                </a:lnTo>
                                <a:lnTo>
                                  <a:pt x="430" y="171"/>
                                </a:lnTo>
                                <a:lnTo>
                                  <a:pt x="367" y="209"/>
                                </a:lnTo>
                                <a:lnTo>
                                  <a:pt x="307" y="249"/>
                                </a:lnTo>
                                <a:lnTo>
                                  <a:pt x="252" y="292"/>
                                </a:lnTo>
                                <a:lnTo>
                                  <a:pt x="202" y="338"/>
                                </a:lnTo>
                                <a:lnTo>
                                  <a:pt x="157" y="387"/>
                                </a:lnTo>
                                <a:lnTo>
                                  <a:pt x="117" y="437"/>
                                </a:lnTo>
                                <a:lnTo>
                                  <a:pt x="82" y="490"/>
                                </a:lnTo>
                                <a:lnTo>
                                  <a:pt x="53" y="545"/>
                                </a:lnTo>
                                <a:lnTo>
                                  <a:pt x="30" y="602"/>
                                </a:lnTo>
                                <a:lnTo>
                                  <a:pt x="14" y="660"/>
                                </a:lnTo>
                                <a:lnTo>
                                  <a:pt x="3" y="720"/>
                                </a:lnTo>
                                <a:lnTo>
                                  <a:pt x="0" y="781"/>
                                </a:lnTo>
                                <a:lnTo>
                                  <a:pt x="3" y="842"/>
                                </a:lnTo>
                                <a:lnTo>
                                  <a:pt x="14" y="902"/>
                                </a:lnTo>
                                <a:lnTo>
                                  <a:pt x="30" y="960"/>
                                </a:lnTo>
                                <a:lnTo>
                                  <a:pt x="53" y="1017"/>
                                </a:lnTo>
                                <a:lnTo>
                                  <a:pt x="82" y="1072"/>
                                </a:lnTo>
                                <a:lnTo>
                                  <a:pt x="117" y="1125"/>
                                </a:lnTo>
                                <a:lnTo>
                                  <a:pt x="157" y="1176"/>
                                </a:lnTo>
                                <a:lnTo>
                                  <a:pt x="202" y="1224"/>
                                </a:lnTo>
                                <a:lnTo>
                                  <a:pt x="252" y="1270"/>
                                </a:lnTo>
                                <a:lnTo>
                                  <a:pt x="307" y="1314"/>
                                </a:lnTo>
                                <a:lnTo>
                                  <a:pt x="367" y="1354"/>
                                </a:lnTo>
                                <a:lnTo>
                                  <a:pt x="430" y="1392"/>
                                </a:lnTo>
                                <a:lnTo>
                                  <a:pt x="498" y="1426"/>
                                </a:lnTo>
                                <a:lnTo>
                                  <a:pt x="569" y="1457"/>
                                </a:lnTo>
                                <a:lnTo>
                                  <a:pt x="644" y="1484"/>
                                </a:lnTo>
                                <a:lnTo>
                                  <a:pt x="721" y="1508"/>
                                </a:lnTo>
                                <a:lnTo>
                                  <a:pt x="802" y="1527"/>
                                </a:lnTo>
                                <a:lnTo>
                                  <a:pt x="885" y="1543"/>
                                </a:lnTo>
                                <a:lnTo>
                                  <a:pt x="971" y="1554"/>
                                </a:lnTo>
                                <a:lnTo>
                                  <a:pt x="1059" y="1561"/>
                                </a:lnTo>
                                <a:lnTo>
                                  <a:pt x="1148" y="1563"/>
                                </a:lnTo>
                                <a:lnTo>
                                  <a:pt x="1238" y="1561"/>
                                </a:lnTo>
                                <a:lnTo>
                                  <a:pt x="1326" y="1554"/>
                                </a:lnTo>
                                <a:lnTo>
                                  <a:pt x="1412" y="1543"/>
                                </a:lnTo>
                                <a:lnTo>
                                  <a:pt x="1495" y="1527"/>
                                </a:lnTo>
                                <a:lnTo>
                                  <a:pt x="1575" y="1508"/>
                                </a:lnTo>
                                <a:lnTo>
                                  <a:pt x="1653" y="1484"/>
                                </a:lnTo>
                                <a:lnTo>
                                  <a:pt x="1728" y="1457"/>
                                </a:lnTo>
                                <a:lnTo>
                                  <a:pt x="1799" y="1426"/>
                                </a:lnTo>
                                <a:lnTo>
                                  <a:pt x="1866" y="1392"/>
                                </a:lnTo>
                                <a:lnTo>
                                  <a:pt x="1930" y="1354"/>
                                </a:lnTo>
                                <a:lnTo>
                                  <a:pt x="1989" y="1314"/>
                                </a:lnTo>
                                <a:lnTo>
                                  <a:pt x="2044" y="1270"/>
                                </a:lnTo>
                                <a:lnTo>
                                  <a:pt x="2095" y="1224"/>
                                </a:lnTo>
                                <a:lnTo>
                                  <a:pt x="2140" y="1176"/>
                                </a:lnTo>
                                <a:lnTo>
                                  <a:pt x="2180" y="1125"/>
                                </a:lnTo>
                                <a:lnTo>
                                  <a:pt x="2215" y="1072"/>
                                </a:lnTo>
                                <a:lnTo>
                                  <a:pt x="2244" y="1017"/>
                                </a:lnTo>
                                <a:lnTo>
                                  <a:pt x="2266" y="960"/>
                                </a:lnTo>
                                <a:lnTo>
                                  <a:pt x="2283" y="902"/>
                                </a:lnTo>
                                <a:lnTo>
                                  <a:pt x="2293" y="842"/>
                                </a:lnTo>
                                <a:lnTo>
                                  <a:pt x="2297" y="78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92" name="docshape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08" y="5909"/>
                            <a:ext cx="437" cy="71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93" name="docshape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53" y="5906"/>
                            <a:ext cx="1037" cy="24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94" name="docshape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7" y="6108"/>
                            <a:ext cx="1018" cy="2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95" name="docshape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855" y="6104"/>
                            <a:ext cx="279" cy="7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96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8300" y="611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7" name="docshape148"/>
                        <wps:cNvSpPr>
                          <a:spLocks/>
                        </wps:cNvSpPr>
                        <wps:spPr bwMode="auto">
                          <a:xfrm>
                            <a:off x="7792" y="6071"/>
                            <a:ext cx="159" cy="89"/>
                          </a:xfrm>
                          <a:custGeom>
                            <a:avLst/>
                            <a:gdLst>
                              <a:gd name="T0" fmla="*/ 158 w 159"/>
                              <a:gd name="T1" fmla="*/ 6071 h 89"/>
                              <a:gd name="T2" fmla="*/ 0 w 159"/>
                              <a:gd name="T3" fmla="*/ 6115 h 89"/>
                              <a:gd name="T4" fmla="*/ 158 w 159"/>
                              <a:gd name="T5" fmla="*/ 6160 h 89"/>
                              <a:gd name="T6" fmla="*/ 158 w 159"/>
                              <a:gd name="T7" fmla="*/ 6071 h 89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9" h="89">
                                <a:moveTo>
                                  <a:pt x="158" y="0"/>
                                </a:moveTo>
                                <a:lnTo>
                                  <a:pt x="0" y="44"/>
                                </a:lnTo>
                                <a:lnTo>
                                  <a:pt x="158" y="89"/>
                                </a:lnTo>
                                <a:lnTo>
                                  <a:pt x="15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D6DCBE" id="Группа 406" o:spid="_x0000_s1026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">
                <v:shape id="docshape91" o:spid="_x0000_s1027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    </v:shape>
                <v:shape id="docshape92" o:spid="_x0000_s1028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    </v:shape>
                <v:shape id="docshape93" o:spid="_x0000_s1029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    </v:shape>
                <v:shape id="docshape94" o:spid="_x0000_s1030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">
                  <v:imagedata r:id="rId37" o:title=""/>
                </v:shape>
                <v:shape id="docshape95" o:spid="_x0000_s1031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">
                  <v:imagedata r:id="rId38" o:title=""/>
                </v:shape>
                <v:shape id="docshape96" o:spid="_x0000_s1032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    </v:shape>
                <v:shape id="docshape97" o:spid="_x0000_s1033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    </v:shape>
                <v:shape id="docshape98" o:spid="_x0000_s1034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">
                  <v:imagedata r:id="rId39" o:title=""/>
                </v:shape>
                <v:shape id="docshape99" o:spid="_x0000_s1035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">
                  <v:imagedata r:id="rId38" o:title=""/>
                </v:shape>
                <v:shape id="docshape100" o:spid="_x0000_s1036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    </v:shape>
                <v:shape id="docshape101" o:spid="_x0000_s1037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    </v:shape>
                <v:shape id="docshape102" o:spid="_x0000_s1038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">
                  <v:imagedata r:id="rId40" o:title=""/>
                </v:shape>
                <v:shape id="docshape103" o:spid="_x0000_s1039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">
                  <v:imagedata r:id="rId38" o:title=""/>
                </v:shape>
                <v:line id="Line 256" o:spid="_x0000_s1040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" strokeweight=".20567mm"/>
                <v:rect id="docshape104" o:spid="_x0000_s1041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" filled="f" strokeweight=".20567mm"/>
                <v:shape id="docshape105" o:spid="_x0000_s1042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">
                  <v:imagedata r:id="rId41" o:title=""/>
                </v:shape>
                <v:shape id="docshape106" o:spid="_x0000_s1043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">
                  <v:imagedata r:id="rId42" o:title=""/>
                </v:shape>
                <v:line id="Line 260" o:spid="_x0000_s1044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" strokeweight=".20567mm"/>
                <v:shape id="docshape107" o:spid="_x0000_s1045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    </v:shape>
                <v:shape id="docshape108" o:spid="_x0000_s1046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">
                  <v:imagedata r:id="rId43" o:title=""/>
                </v:shape>
                <v:shape id="docshape109" o:spid="_x0000_s1047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">
                  <v:imagedata r:id="rId44" o:title=""/>
                </v:shape>
                <v:shape id="docshape110" o:spid="_x0000_s1048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" path="m,l,89,157,44,,xe" fillcolor="black" stroked="f">
                  <v:path arrowok="t" o:connecttype="custom" o:connectlocs="0,2513;0,2602;157,2557;0,2513" o:connectangles="0,0,0,0"/>
                </v:shape>
                <v:line id="Line 265" o:spid="_x0000_s1049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" strokeweight=".20567mm"/>
                <v:rect id="docshape111" o:spid="_x0000_s1050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" filled="f" strokeweight=".20567mm"/>
                <v:shape id="docshape112" o:spid="_x0000_s1051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">
                  <v:imagedata r:id="rId45" o:title=""/>
                </v:shape>
                <v:shape id="docshape113" o:spid="_x0000_s1052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" path="m,l,88,157,44,,xe" fillcolor="black" stroked="f">
                  <v:path arrowok="t" o:connecttype="custom" o:connectlocs="0,2505;0,2593;157,2549;0,2505" o:connectangles="0,0,0,0"/>
                </v:shape>
                <v:line id="Line 269" o:spid="_x0000_s1053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" strokeweight=".20567mm"/>
                <v:shape id="docshape114" o:spid="_x0000_s1054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    </v:shape>
                <v:shape id="docshape115" o:spid="_x0000_s1055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">
                  <v:imagedata r:id="rId39" o:title=""/>
                </v:shape>
                <v:shape id="docshape116" o:spid="_x0000_s1056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">
                  <v:imagedata r:id="rId38" o:title=""/>
                </v:shape>
                <v:shape id="docshape117" o:spid="_x0000_s1057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" path="m,l,89,157,44,,xe" fillcolor="black" stroked="f">
                  <v:path arrowok="t" o:connecttype="custom" o:connectlocs="0,2513;0,2602;157,2557;0,2513" o:connectangles="0,0,0,0"/>
                </v:shape>
                <v:line id="Line 274" o:spid="_x0000_s1058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" strokeweight=".20567mm"/>
                <v:shape id="docshape118" o:spid="_x0000_s1059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" path="m53,l,134r104,l53,xe" fillcolor="black" stroked="f">
                  <v:path arrowok="t" o:connecttype="custom" o:connectlocs="53,1384;0,1518;104,1518;53,1384" o:connectangles="0,0,0,0"/>
                </v:shape>
                <v:shape id="docshape119" o:spid="_x0000_s1060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    </v:shape>
                <v:shape id="docshape120" o:spid="_x0000_s1061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">
                  <v:imagedata r:id="rId46" o:title=""/>
                </v:shape>
                <v:shape id="docshape121" o:spid="_x0000_s1062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">
                  <v:imagedata r:id="rId47" o:title=""/>
                </v:shape>
                <v:rect id="docshape122" o:spid="_x0000_s1063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" filled="f" strokeweight=".20567mm"/>
                <v:shape id="docshape123" o:spid="_x0000_s1064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">
                  <v:imagedata r:id="rId48" o:title=""/>
                </v:shape>
                <v:line id="Line 281" o:spid="_x0000_s1065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" strokeweight=".20567mm"/>
                <v:shape id="docshape124" o:spid="_x0000_s1066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" path="m,l,89,158,44,,xe" fillcolor="black" stroked="f">
                  <v:path arrowok="t" o:connecttype="custom" o:connectlocs="0,773;0,862;158,817;0,773" o:connectangles="0,0,0,0"/>
                </v:shape>
                <v:line id="Line 283" o:spid="_x0000_s1067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" strokeweight=".20567mm"/>
                <v:shape id="docshape125" o:spid="_x0000_s1068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" path="m105,l,,53,134,105,xe" fillcolor="black" stroked="f">
                  <v:path arrowok="t" o:connecttype="custom" o:connectlocs="105,1839;0,1839;53,1973;105,1839" o:connectangles="0,0,0,0"/>
                </v:shape>
                <v:shape id="docshape126" o:spid="_x0000_s1069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" path="m6133,r,215l,215,,503e" filled="f" strokeweight=".20567mm">
                  <v:path arrowok="t" o:connecttype="custom" o:connectlocs="6133,3144;6133,3359;0,3359;0,3647" o:connectangles="0,0,0,0"/>
                </v:shape>
                <v:rect id="docshape127" o:spid="_x0000_s1070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" filled="f" strokeweight=".20567mm"/>
                <v:shape id="docshape128" o:spid="_x0000_s1071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">
                  <v:imagedata r:id="rId49" o:title=""/>
                </v:shape>
                <v:shape id="docshape129" o:spid="_x0000_s1072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">
                  <v:imagedata r:id="rId50" o:title=""/>
                </v:shape>
                <v:shape id="docshape130" o:spid="_x0000_s1073" style="position:absolute;left:3052;top:3636;width:110;height:1443;visibility:visible;mso-wrap-style:square;v-text-anchor:top" coordsize="110,14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" path="m105,1440l49,1307,,1443r105,-3xm109,l5,,56,133,109,xe" fillcolor="black" stroked="f">
                  <v:path arrowok="t" o:connecttype="custom" o:connectlocs="105,5076;49,4943;0,5079;105,5076;109,3636;5,3636;56,3769;109,3636" o:connectangles="0,0,0,0,0,0,0,0"/>
                </v:shape>
                <v:line id="Line 290" o:spid="_x0000_s1074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" strokeweight=".20567mm"/>
                <v:shape id="docshape131" o:spid="_x0000_s1075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" path="m,l,89,157,45,,xe" fillcolor="black" stroked="f">
                  <v:path arrowok="t" o:connecttype="custom" o:connectlocs="0,4273;0,4362;157,4318;0,4273" o:connectangles="0,0,0,0"/>
                </v:shape>
                <v:shape id="docshape132" o:spid="_x0000_s1076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    </v:shape>
                <v:shape id="docshape133" o:spid="_x0000_s1077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">
                  <v:imagedata r:id="rId51" o:title=""/>
                </v:shape>
                <v:shape id="docshape134" o:spid="_x0000_s1078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">
                  <v:imagedata r:id="rId38" o:title=""/>
                </v:shape>
                <v:shape id="docshape135" o:spid="_x0000_s1079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">
                  <v:imagedata r:id="rId52" o:title=""/>
                </v:shape>
                <v:rect id="docshape136" o:spid="_x0000_s1080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" filled="f" strokeweight=".20567mm"/>
                <v:shape id="docshape137" o:spid="_x0000_s1081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">
                  <v:imagedata r:id="rId53" o:title=""/>
                </v:shape>
                <v:line id="Line 298" o:spid="_x0000_s1082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" strokeweight=".20567mm"/>
                <v:shape id="docshape138" o:spid="_x0000_s1083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" path="m,l,89,157,45,,xe" fillcolor="black" stroked="f">
                  <v:path arrowok="t" o:connecttype="custom" o:connectlocs="0,4273;0,4362;157,4318;0,4273" o:connectangles="0,0,0,0"/>
                </v:shape>
                <v:line id="Line 300" o:spid="_x0000_s1084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" strokeweight=".20567mm"/>
                <v:shape id="docshape139" o:spid="_x0000_s1085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" path="m104,l,,53,134,104,xe" fillcolor="black" stroked="f">
                  <v:path arrowok="t" o:connecttype="custom" o:connectlocs="104,5357;0,5357;53,5491;104,5357" o:connectangles="0,0,0,0"/>
                </v:shape>
                <v:shape id="docshape140" o:spid="_x0000_s1086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    </v:shape>
                <v:shape id="docshape141" o:spid="_x0000_s1087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">
                  <v:imagedata r:id="rId54" o:title=""/>
                </v:shape>
                <v:shape id="docshape142" o:spid="_x0000_s1088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">
                  <v:imagedata r:id="rId55" o:title=""/>
                </v:shape>
                <v:shape id="docshape143" o:spid="_x0000_s1089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    </v:shape>
                <v:shape id="docshape144" o:spid="_x0000_s1090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">
                  <v:imagedata r:id="rId56" o:title=""/>
                </v:shape>
                <v:shape id="docshape145" o:spid="_x0000_s1091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">
                  <v:imagedata r:id="rId57" o:title=""/>
                </v:shape>
                <v:shape id="docshape146" o:spid="_x0000_s1092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">
                  <v:imagedata r:id="rId58" o:title=""/>
                </v:shape>
                <v:shape id="docshape147" o:spid="_x0000_s1093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">
                  <v:imagedata r:id="rId55" o:title=""/>
                </v:shape>
                <v:line id="Line 310" o:spid="_x0000_s1094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" strokeweight=".20567mm"/>
                <v:shape id="docshape148" o:spid="_x0000_s1095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" path="m158,l,44,158,89,158,xe" fillcolor="black" stroked="f">
                  <v:path arrowok="t" o:connecttype="custom" o:connectlocs="158,6071;0,6115;158,6160;158,6071" o:connectangles="0,0,0,0"/>
                </v:shape>
                <w10:wrap type="topAndBottom" anchorx="page"/>
              </v:group>
            </w:pict>
          </mc:Fallback>
        </mc:AlternateConten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рушением правил записи программы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B33EF1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Трансля́ция програ́ммы — преобразование программы, представленной на одном из языков программирования, в программу на другом языке.</w:t>
      </w:r>
    </w:p>
    <w:p w14:paraId="6B96BD15" w14:textId="2693C1E4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или  код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33EF1" w:rsidRDefault="00497508" w:rsidP="0049750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" w:name="_Toc106067569"/>
      <w:r w:rsidRPr="00B33EF1">
        <w:rPr>
          <w:rFonts w:ascii="Times New Roman" w:hAnsi="Times New Roman" w:cs="Times New Roman"/>
          <w:sz w:val="28"/>
          <w:szCs w:val="28"/>
        </w:rPr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bookmarkEnd w:id="5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7" type="#_x0000_t75" style="width:349.5pt;height:262.5pt" o:ole="">
            <v:imagedata r:id="rId12" o:title=""/>
          </v:shape>
          <o:OLEObject Type="Embed" ProgID="Visio.Drawing.11" ShapeID="_x0000_i1027" DrawAspect="Content" ObjectID="_1716683573" r:id="rId60"/>
        </w:object>
      </w:r>
    </w:p>
    <w:p w14:paraId="72C14708" w14:textId="7BCEF87C" w:rsidR="00994DC7" w:rsidRPr="00B33EF1" w:rsidRDefault="005E0558" w:rsidP="00994DC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Toc106067570"/>
      <w:r w:rsidRPr="00B33EF1">
        <w:rPr>
          <w:rFonts w:ascii="Times New Roman" w:hAnsi="Times New Roman" w:cs="Times New Roman"/>
          <w:sz w:val="28"/>
          <w:szCs w:val="28"/>
        </w:rPr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bookmarkEnd w:id="6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61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8" type="#_x0000_t75" style="width:416.25pt;height:313.5pt" o:ole="">
            <v:imagedata r:id="rId12" o:title=""/>
          </v:shape>
          <o:OLEObject Type="Embed" ProgID="Visio.Drawing.11" ShapeID="_x0000_i1028" DrawAspect="Content" ObjectID="_1716683574" r:id="rId62"/>
        </w:object>
      </w:r>
    </w:p>
    <w:p w14:paraId="0422F197" w14:textId="5A809584" w:rsidR="004D5378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" w:name="_Toc106067571"/>
      <w:r w:rsidRPr="00B33EF1">
        <w:rPr>
          <w:rFonts w:ascii="Times New Roman" w:hAnsi="Times New Roman" w:cs="Times New Roman"/>
          <w:sz w:val="28"/>
          <w:szCs w:val="28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  <w:bookmarkEnd w:id="7"/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срр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77777777" w:rsidR="004D5378" w:rsidRPr="00B33EF1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1A0B80B7" w14:textId="7F32354F" w:rsidR="006D227F" w:rsidRPr="00B33EF1" w:rsidRDefault="006D227F" w:rsidP="006D227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8" w:name="_Toc106067572"/>
      <w:r w:rsidRPr="00B33EF1">
        <w:rPr>
          <w:rFonts w:ascii="Times New Roman" w:hAnsi="Times New Roman" w:cs="Times New Roman"/>
          <w:sz w:val="28"/>
          <w:szCs w:val="28"/>
        </w:rPr>
        <w:t xml:space="preserve">8. Иерархическая структура компонентов в Visual C++: многофайловый проект, </w:t>
      </w:r>
      <w:bookmarkStart w:id="9" w:name="_Hlk104639408"/>
      <w:r w:rsidRPr="00B33EF1">
        <w:rPr>
          <w:rFonts w:ascii="Times New Roman" w:hAnsi="Times New Roman" w:cs="Times New Roman"/>
          <w:sz w:val="28"/>
          <w:szCs w:val="28"/>
        </w:rPr>
        <w:t>предварительно откомпилированные заголовки</w:t>
      </w:r>
      <w:bookmarkEnd w:id="9"/>
      <w:r w:rsidRPr="00B33EF1">
        <w:rPr>
          <w:rFonts w:ascii="Times New Roman" w:hAnsi="Times New Roman" w:cs="Times New Roman"/>
          <w:sz w:val="28"/>
          <w:szCs w:val="28"/>
        </w:rPr>
        <w:t>: назначение, создание, применения. Пример (C++).</w:t>
      </w:r>
      <w:bookmarkEnd w:id="8"/>
    </w:p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77777777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r w:rsidRPr="00B33EF1">
        <w:t>pch</w:t>
      </w:r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B2A2D6C" w14:textId="77777777" w:rsidR="00292813" w:rsidRPr="00B33EF1" w:rsidRDefault="00292813" w:rsidP="00292813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355E131F" w14:textId="77777777" w:rsidR="0073762F" w:rsidRPr="00B33EF1" w:rsidRDefault="0073762F" w:rsidP="0073762F">
      <w:pPr>
        <w:spacing w:before="119"/>
        <w:ind w:left="402" w:right="245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едварительно откомпилированные заголов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позволяют их включить/отключить, определи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имя </w:t>
      </w:r>
      <w:r w:rsidRPr="00B33EF1">
        <w:rPr>
          <w:rFonts w:ascii="Times New Roman" w:hAnsi="Times New Roman" w:cs="Times New Roman"/>
          <w:sz w:val="28"/>
          <w:szCs w:val="28"/>
        </w:rPr>
        <w:t>создаваемого предварительно откомпилированного заголовочного файла и местоположение для полученного выходного файла (с расширением pch).</w:t>
      </w:r>
    </w:p>
    <w:p w14:paraId="7510558A" w14:textId="77777777" w:rsidR="0073762F" w:rsidRPr="00B33EF1" w:rsidRDefault="0073762F" w:rsidP="0073762F">
      <w:pPr>
        <w:jc w:val="both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0EAE81B4" w14:textId="77777777" w:rsidR="0073762F" w:rsidRPr="00B33EF1" w:rsidRDefault="0073762F" w:rsidP="0073762F">
      <w:pPr>
        <w:pStyle w:val="a6"/>
        <w:spacing w:before="67" w:line="242" w:lineRule="auto"/>
        <w:ind w:firstLine="707"/>
        <w:rPr>
          <w:lang w:val="ru-RU"/>
        </w:rPr>
      </w:pPr>
      <w:r w:rsidRPr="00B33EF1">
        <w:rPr>
          <w:lang w:val="ru-RU"/>
        </w:rPr>
        <w:lastRenderedPageBreak/>
        <w:t>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57B27F86" w14:textId="77777777" w:rsidR="0073762F" w:rsidRPr="00B33EF1" w:rsidRDefault="0073762F" w:rsidP="0073762F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5D32D2A" w14:textId="77777777" w:rsidR="0073762F" w:rsidRPr="00B33EF1" w:rsidRDefault="0073762F" w:rsidP="0073762F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41789D44" w14:textId="4F86134E" w:rsidR="0073762F" w:rsidRPr="00B33EF1" w:rsidRDefault="006F75D1" w:rsidP="0073762F">
      <w:pPr>
        <w:pStyle w:val="a6"/>
        <w:spacing w:before="3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84864" behindDoc="1" locked="0" layoutInCell="1" allowOverlap="1" wp14:anchorId="11B06D2C" wp14:editId="3F55896E">
                <wp:simplePos x="0" y="0"/>
                <wp:positionH relativeFrom="page">
                  <wp:posOffset>1089660</wp:posOffset>
                </wp:positionH>
                <wp:positionV relativeFrom="paragraph">
                  <wp:posOffset>90805</wp:posOffset>
                </wp:positionV>
                <wp:extent cx="5957570" cy="1979930"/>
                <wp:effectExtent l="0" t="0" r="5080" b="1270"/>
                <wp:wrapTopAndBottom/>
                <wp:docPr id="72" name="Группа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7570" cy="1979930"/>
                          <a:chOff x="1716" y="143"/>
                          <a:chExt cx="9382" cy="3118"/>
                        </a:xfrm>
                      </wpg:grpSpPr>
                      <pic:pic xmlns:pic="http://schemas.openxmlformats.org/drawingml/2006/picture">
                        <pic:nvPicPr>
                          <pic:cNvPr id="1857" name="docshap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157"/>
                            <a:ext cx="9353" cy="30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58" name="docshape19"/>
                        <wps:cNvSpPr>
                          <a:spLocks noChangeArrowheads="1"/>
                        </wps:cNvSpPr>
                        <wps:spPr bwMode="auto">
                          <a:xfrm>
                            <a:off x="1723" y="150"/>
                            <a:ext cx="9368" cy="3104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9471FC" id="Группа 72" o:spid="_x0000_s1026" style="position:absolute;margin-left:85.8pt;margin-top:7.15pt;width:469.1pt;height:155.9pt;z-index:-251631616;mso-wrap-distance-left:0;mso-wrap-distance-right:0;mso-position-horizontal-relative:page" coordorigin="1716,143" coordsize="9382,311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">
                <v:shape id="docshape18" o:spid="_x0000_s1027" type="#_x0000_t75" style="position:absolute;left:1730;top:157;width:9353;height:30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">
                  <v:imagedata r:id="rId64" o:title=""/>
                </v:shape>
                <v:rect id="docshape19" o:spid="_x0000_s1028" style="position:absolute;left:1723;top:150;width:9368;height:3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" filled="f" strokeweight=".72pt"/>
                <w10:wrap type="topAndBottom" anchorx="page"/>
              </v:group>
            </w:pict>
          </mc:Fallback>
        </mc:AlternateContent>
      </w:r>
    </w:p>
    <w:p w14:paraId="4B362107" w14:textId="77777777" w:rsidR="0073762F" w:rsidRPr="00B33EF1" w:rsidRDefault="0073762F" w:rsidP="0073762F">
      <w:pPr>
        <w:pStyle w:val="a6"/>
        <w:rPr>
          <w:lang w:val="ru-RU"/>
        </w:rPr>
      </w:pPr>
    </w:p>
    <w:p w14:paraId="769DF5E3" w14:textId="44AD75C5" w:rsidR="0073762F" w:rsidRPr="00B33EF1" w:rsidRDefault="006F75D1" w:rsidP="0073762F">
      <w:pPr>
        <w:pStyle w:val="a6"/>
        <w:spacing w:before="1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85888" behindDoc="1" locked="0" layoutInCell="1" allowOverlap="1" wp14:anchorId="6FA1AFC3" wp14:editId="57BE902A">
                <wp:simplePos x="0" y="0"/>
                <wp:positionH relativeFrom="page">
                  <wp:posOffset>1089660</wp:posOffset>
                </wp:positionH>
                <wp:positionV relativeFrom="paragraph">
                  <wp:posOffset>184785</wp:posOffset>
                </wp:positionV>
                <wp:extent cx="5958840" cy="2456815"/>
                <wp:effectExtent l="0" t="0" r="3810" b="635"/>
                <wp:wrapTopAndBottom/>
                <wp:docPr id="71" name="Группа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2456815"/>
                          <a:chOff x="1716" y="291"/>
                          <a:chExt cx="9384" cy="3869"/>
                        </a:xfrm>
                      </wpg:grpSpPr>
                      <pic:pic xmlns:pic="http://schemas.openxmlformats.org/drawingml/2006/picture">
                        <pic:nvPicPr>
                          <pic:cNvPr id="1860" name="docshape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305"/>
                            <a:ext cx="9348" cy="3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61" name="docshape22"/>
                        <wps:cNvSpPr>
                          <a:spLocks noChangeArrowheads="1"/>
                        </wps:cNvSpPr>
                        <wps:spPr bwMode="auto">
                          <a:xfrm>
                            <a:off x="1723" y="298"/>
                            <a:ext cx="9370" cy="3855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787F78" id="Группа 71" o:spid="_x0000_s1026" style="position:absolute;margin-left:85.8pt;margin-top:14.55pt;width:469.2pt;height:193.45pt;z-index:-251630592;mso-wrap-distance-left:0;mso-wrap-distance-right:0;mso-position-horizontal-relative:page" coordorigin="1716,291" coordsize="9384,386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">
                <v:shape id="docshape21" o:spid="_x0000_s1027" type="#_x0000_t75" style="position:absolute;left:1730;top:305;width:9348;height:37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">
                  <v:imagedata r:id="rId66" o:title=""/>
                </v:shape>
                <v:rect id="docshape22" o:spid="_x0000_s1028" style="position:absolute;left:1723;top:298;width:9370;height:38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" filled="f" strokeweight=".72pt"/>
                <w10:wrap type="topAndBottom" anchorx="page"/>
              </v:group>
            </w:pict>
          </mc:Fallback>
        </mc:AlternateContent>
      </w:r>
    </w:p>
    <w:p w14:paraId="24EEF855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7EB999E2" w14:textId="77777777" w:rsidR="0073762F" w:rsidRPr="00B33EF1" w:rsidRDefault="0073762F" w:rsidP="0073762F">
      <w:pPr>
        <w:pStyle w:val="a6"/>
        <w:ind w:left="1110"/>
        <w:rPr>
          <w:lang w:val="ru-RU"/>
        </w:rPr>
      </w:pPr>
      <w:r w:rsidRPr="00B33EF1">
        <w:rPr>
          <w:lang w:val="ru-RU"/>
        </w:rPr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проекта:</w:t>
      </w:r>
    </w:p>
    <w:p w14:paraId="31517E78" w14:textId="7558D142" w:rsidR="0073762F" w:rsidRPr="00B33EF1" w:rsidRDefault="006F75D1" w:rsidP="0073762F">
      <w:pPr>
        <w:pStyle w:val="a6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86912" behindDoc="1" locked="0" layoutInCell="1" allowOverlap="1" wp14:anchorId="063BB7E9" wp14:editId="0A1F7F06">
                <wp:simplePos x="0" y="0"/>
                <wp:positionH relativeFrom="page">
                  <wp:posOffset>1089660</wp:posOffset>
                </wp:positionH>
                <wp:positionV relativeFrom="paragraph">
                  <wp:posOffset>88900</wp:posOffset>
                </wp:positionV>
                <wp:extent cx="5779135" cy="2284730"/>
                <wp:effectExtent l="0" t="0" r="0" b="1270"/>
                <wp:wrapTopAndBottom/>
                <wp:docPr id="957" name="Группа 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79135" cy="2284730"/>
                          <a:chOff x="1716" y="140"/>
                          <a:chExt cx="9101" cy="3598"/>
                        </a:xfrm>
                      </wpg:grpSpPr>
                      <pic:pic xmlns:pic="http://schemas.openxmlformats.org/drawingml/2006/picture">
                        <pic:nvPicPr>
                          <pic:cNvPr id="958" name="docshape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154"/>
                            <a:ext cx="9072" cy="3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9" name="docshape25"/>
                        <wps:cNvSpPr>
                          <a:spLocks noChangeArrowheads="1"/>
                        </wps:cNvSpPr>
                        <wps:spPr bwMode="auto">
                          <a:xfrm>
                            <a:off x="1723" y="147"/>
                            <a:ext cx="9087" cy="3584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4F81B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2ED28A" id="Группа 957" o:spid="_x0000_s1026" style="position:absolute;margin-left:85.8pt;margin-top:7pt;width:455.05pt;height:179.9pt;z-index:-251629568;mso-wrap-distance-left:0;mso-wrap-distance-right:0;mso-position-horizontal-relative:page" coordorigin="1716,140" coordsize="9101,35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">
                <v:shape id="docshape24" o:spid="_x0000_s1027" type="#_x0000_t75" style="position:absolute;left:1730;top:154;width:9072;height:3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">
                  <v:imagedata r:id="rId68" o:title=""/>
                </v:shape>
                <v:rect id="docshape25" o:spid="_x0000_s1028" style="position:absolute;left:1723;top:147;width:9087;height:3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" filled="f" strokecolor="#4f81bc" strokeweight=".72pt"/>
                <w10:wrap type="topAndBottom" anchorx="page"/>
              </v:group>
            </w:pict>
          </mc:Fallback>
        </mc:AlternateContent>
      </w:r>
    </w:p>
    <w:p w14:paraId="1E6D95B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D164CD3" w14:textId="77777777" w:rsidR="0073762F" w:rsidRPr="00B33EF1" w:rsidRDefault="0073762F" w:rsidP="0073762F">
      <w:pPr>
        <w:pStyle w:val="a6"/>
        <w:spacing w:before="67"/>
        <w:ind w:left="1110"/>
        <w:rPr>
          <w:lang w:val="ru-RU"/>
        </w:rPr>
      </w:pPr>
      <w:r w:rsidRPr="00B33EF1">
        <w:rPr>
          <w:lang w:val="ru-RU"/>
        </w:rPr>
        <w:lastRenderedPageBreak/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решения:</w:t>
      </w:r>
    </w:p>
    <w:p w14:paraId="0B8E1A57" w14:textId="661F0BC1" w:rsidR="0073762F" w:rsidRPr="00B33EF1" w:rsidRDefault="006F75D1" w:rsidP="0073762F">
      <w:pPr>
        <w:pStyle w:val="a6"/>
        <w:spacing w:before="4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87936" behindDoc="1" locked="0" layoutInCell="1" allowOverlap="1" wp14:anchorId="628BDC55" wp14:editId="78440FCC">
                <wp:simplePos x="0" y="0"/>
                <wp:positionH relativeFrom="page">
                  <wp:posOffset>1089660</wp:posOffset>
                </wp:positionH>
                <wp:positionV relativeFrom="paragraph">
                  <wp:posOffset>91440</wp:posOffset>
                </wp:positionV>
                <wp:extent cx="5958840" cy="1042670"/>
                <wp:effectExtent l="0" t="0" r="3810" b="5080"/>
                <wp:wrapTopAndBottom/>
                <wp:docPr id="954" name="Группа 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1042670"/>
                          <a:chOff x="1716" y="144"/>
                          <a:chExt cx="9384" cy="1642"/>
                        </a:xfrm>
                      </wpg:grpSpPr>
                      <pic:pic xmlns:pic="http://schemas.openxmlformats.org/drawingml/2006/picture">
                        <pic:nvPicPr>
                          <pic:cNvPr id="955" name="docshape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028" y="220"/>
                            <a:ext cx="8909" cy="14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6" name="docshape28"/>
                        <wps:cNvSpPr>
                          <a:spLocks noChangeArrowheads="1"/>
                        </wps:cNvSpPr>
                        <wps:spPr bwMode="auto">
                          <a:xfrm>
                            <a:off x="1723" y="151"/>
                            <a:ext cx="9370" cy="1628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313407" id="Группа 954" o:spid="_x0000_s1026" style="position:absolute;margin-left:85.8pt;margin-top:7.2pt;width:469.2pt;height:82.1pt;z-index:-251628544;mso-wrap-distance-left:0;mso-wrap-distance-right:0;mso-position-horizontal-relative:page" coordorigin="1716,144" coordsize="9384,164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">
                <v:shape id="docshape27" o:spid="_x0000_s1027" type="#_x0000_t75" style="position:absolute;left:2028;top:220;width:8909;height:14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">
                  <v:imagedata r:id="rId70" o:title=""/>
                </v:shape>
                <v:rect id="docshape28" o:spid="_x0000_s1028" style="position:absolute;left:1723;top:151;width:9370;height:1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65952D6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6FCCD26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Листинг</w:t>
      </w:r>
      <w:r w:rsidRPr="00B33EF1">
        <w:rPr>
          <w:spacing w:val="-5"/>
          <w:lang w:val="ru-RU"/>
        </w:rPr>
        <w:t xml:space="preserve"> </w:t>
      </w:r>
      <w:r w:rsidRPr="00B33EF1">
        <w:t>ASM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код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(/</w:t>
      </w:r>
      <w:r w:rsidRPr="00B33EF1">
        <w:rPr>
          <w:spacing w:val="-2"/>
        </w:rPr>
        <w:t>FAcs</w:t>
      </w:r>
      <w:r w:rsidRPr="00B33EF1">
        <w:rPr>
          <w:spacing w:val="-2"/>
          <w:lang w:val="ru-RU"/>
        </w:rPr>
        <w:t>)</w:t>
      </w:r>
    </w:p>
    <w:p w14:paraId="4B56EBC4" w14:textId="6A547173" w:rsidR="0073762F" w:rsidRPr="00B33EF1" w:rsidRDefault="006F75D1" w:rsidP="0073762F">
      <w:pPr>
        <w:pStyle w:val="a6"/>
        <w:spacing w:before="6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88960" behindDoc="1" locked="0" layoutInCell="1" allowOverlap="1" wp14:anchorId="1D46BA46" wp14:editId="7FE0B388">
                <wp:simplePos x="0" y="0"/>
                <wp:positionH relativeFrom="page">
                  <wp:posOffset>1089660</wp:posOffset>
                </wp:positionH>
                <wp:positionV relativeFrom="paragraph">
                  <wp:posOffset>121920</wp:posOffset>
                </wp:positionV>
                <wp:extent cx="5267325" cy="3691255"/>
                <wp:effectExtent l="0" t="0" r="0" b="4445"/>
                <wp:wrapTopAndBottom/>
                <wp:docPr id="951" name="Группа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67325" cy="3691255"/>
                          <a:chOff x="1716" y="192"/>
                          <a:chExt cx="8295" cy="5813"/>
                        </a:xfrm>
                      </wpg:grpSpPr>
                      <pic:pic xmlns:pic="http://schemas.openxmlformats.org/drawingml/2006/picture">
                        <pic:nvPicPr>
                          <pic:cNvPr id="952" name="docshape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845" y="206"/>
                            <a:ext cx="7864" cy="5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3" name="docshape31"/>
                        <wps:cNvSpPr>
                          <a:spLocks noChangeArrowheads="1"/>
                        </wps:cNvSpPr>
                        <wps:spPr bwMode="auto">
                          <a:xfrm>
                            <a:off x="1723" y="199"/>
                            <a:ext cx="8280" cy="579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725782" id="Группа 951" o:spid="_x0000_s1026" style="position:absolute;margin-left:85.8pt;margin-top:9.6pt;width:414.75pt;height:290.65pt;z-index:-251627520;mso-wrap-distance-left:0;mso-wrap-distance-right:0;mso-position-horizontal-relative:page" coordorigin="1716,192" coordsize="8295,58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">
                <v:shape id="docshape30" o:spid="_x0000_s1027" type="#_x0000_t75" style="position:absolute;left:1845;top:206;width:7864;height:5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">
                  <v:imagedata r:id="rId72" o:title=""/>
                </v:shape>
                <v:rect id="docshape31" o:spid="_x0000_s1028" style="position:absolute;left:1723;top:199;width:8280;height:5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" filled="f" strokeweight=".72pt"/>
                <w10:wrap type="topAndBottom" anchorx="page"/>
              </v:group>
            </w:pict>
          </mc:Fallback>
        </mc:AlternateContent>
      </w:r>
    </w:p>
    <w:p w14:paraId="609FAA8C" w14:textId="77777777" w:rsidR="0073762F" w:rsidRPr="00B33EF1" w:rsidRDefault="0073762F" w:rsidP="0073762F">
      <w:pPr>
        <w:pStyle w:val="a6"/>
        <w:spacing w:before="2"/>
        <w:rPr>
          <w:lang w:val="ru-RU"/>
        </w:rPr>
      </w:pPr>
    </w:p>
    <w:p w14:paraId="685EAFB9" w14:textId="77777777" w:rsidR="0073762F" w:rsidRPr="00B33EF1" w:rsidRDefault="0073762F" w:rsidP="0073762F">
      <w:pPr>
        <w:pStyle w:val="a6"/>
        <w:spacing w:before="1"/>
        <w:rPr>
          <w:lang w:val="ru-RU"/>
        </w:rPr>
      </w:pPr>
      <w:r w:rsidRPr="00B33EF1">
        <w:rPr>
          <w:lang w:val="ru-RU"/>
        </w:rPr>
        <w:t>Фай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журнал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построения</w:t>
      </w:r>
    </w:p>
    <w:p w14:paraId="13883782" w14:textId="26627983" w:rsidR="0073762F" w:rsidRPr="00B33EF1" w:rsidRDefault="006F75D1" w:rsidP="0073762F">
      <w:pPr>
        <w:pStyle w:val="a6"/>
        <w:spacing w:before="11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89984" behindDoc="1" locked="0" layoutInCell="1" allowOverlap="1" wp14:anchorId="445D64E6" wp14:editId="10DA6BB3">
                <wp:simplePos x="0" y="0"/>
                <wp:positionH relativeFrom="page">
                  <wp:posOffset>1089660</wp:posOffset>
                </wp:positionH>
                <wp:positionV relativeFrom="paragraph">
                  <wp:posOffset>44450</wp:posOffset>
                </wp:positionV>
                <wp:extent cx="5953125" cy="2700655"/>
                <wp:effectExtent l="0" t="0" r="0" b="4445"/>
                <wp:wrapTopAndBottom/>
                <wp:docPr id="948" name="Группа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3125" cy="2700655"/>
                          <a:chOff x="1716" y="70"/>
                          <a:chExt cx="9375" cy="4253"/>
                        </a:xfrm>
                      </wpg:grpSpPr>
                      <pic:pic xmlns:pic="http://schemas.openxmlformats.org/drawingml/2006/picture">
                        <pic:nvPicPr>
                          <pic:cNvPr id="949" name="docshape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84"/>
                            <a:ext cx="9346" cy="4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0" name="docshape34"/>
                        <wps:cNvSpPr>
                          <a:spLocks noChangeArrowheads="1"/>
                        </wps:cNvSpPr>
                        <wps:spPr bwMode="auto">
                          <a:xfrm>
                            <a:off x="1723" y="77"/>
                            <a:ext cx="9360" cy="423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06C5EC1" id="Группа 948" o:spid="_x0000_s1026" style="position:absolute;margin-left:85.8pt;margin-top:3.5pt;width:468.75pt;height:212.65pt;z-index:-251626496;mso-wrap-distance-left:0;mso-wrap-distance-right:0;mso-position-horizontal-relative:page" coordorigin="1716,70" coordsize="9375,425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EepfsMeKdVu5Lma90mOaRAjm11&#10;q+tw4GcbhHGoPU8kVpWP7G/jLTbSK1tJvDVtbRLtSKK6nVVHoALevsq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">
                <v:shape id="docshape33" o:spid="_x0000_s1027" type="#_x0000_t75" style="position:absolute;left:1730;top:84;width:9346;height:42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">
                  <v:imagedata r:id="rId74" o:title=""/>
                </v:shape>
                <v:rect id="docshape34" o:spid="_x0000_s1028" style="position:absolute;left:1723;top:77;width:9360;height:4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" filled="f" strokeweight=".72pt"/>
                <w10:wrap type="topAndBottom" anchorx="page"/>
              </v:group>
            </w:pict>
          </mc:Fallback>
        </mc:AlternateContent>
      </w:r>
    </w:p>
    <w:p w14:paraId="6BC62DE5" w14:textId="77777777" w:rsidR="0073762F" w:rsidRPr="00B33EF1" w:rsidRDefault="0073762F" w:rsidP="0073762F">
      <w:pPr>
        <w:pStyle w:val="a6"/>
        <w:spacing w:before="64"/>
        <w:rPr>
          <w:lang w:val="ru-RU"/>
        </w:rPr>
      </w:pPr>
      <w:r w:rsidRPr="00B33EF1">
        <w:rPr>
          <w:color w:val="FF0000"/>
          <w:lang w:val="ru-RU"/>
        </w:rPr>
        <w:t>В</w:t>
      </w:r>
      <w:r w:rsidRPr="00B33EF1">
        <w:rPr>
          <w:color w:val="FF0000"/>
          <w:spacing w:val="-6"/>
          <w:lang w:val="ru-RU"/>
        </w:rPr>
        <w:t xml:space="preserve"> </w:t>
      </w:r>
      <w:r w:rsidRPr="00B33EF1">
        <w:rPr>
          <w:color w:val="FF0000"/>
        </w:rPr>
        <w:t>VS</w:t>
      </w:r>
      <w:r w:rsidRPr="00B33EF1">
        <w:rPr>
          <w:color w:val="FF0000"/>
          <w:lang w:val="ru-RU"/>
        </w:rPr>
        <w:t>2017</w:t>
      </w:r>
      <w:r w:rsidRPr="00B33EF1">
        <w:rPr>
          <w:color w:val="FF0000"/>
          <w:spacing w:val="-1"/>
          <w:lang w:val="ru-RU"/>
        </w:rPr>
        <w:t xml:space="preserve"> </w:t>
      </w:r>
      <w:r w:rsidRPr="00B33EF1">
        <w:rPr>
          <w:color w:val="FF0000"/>
          <w:lang w:val="ru-RU"/>
        </w:rPr>
        <w:t>и</w:t>
      </w:r>
      <w:r w:rsidRPr="00B33EF1">
        <w:rPr>
          <w:color w:val="FF0000"/>
          <w:spacing w:val="-2"/>
          <w:lang w:val="ru-RU"/>
        </w:rPr>
        <w:t xml:space="preserve"> выше:</w:t>
      </w:r>
    </w:p>
    <w:p w14:paraId="2CDBA8D2" w14:textId="61BA297C" w:rsidR="0073762F" w:rsidRPr="00B33EF1" w:rsidRDefault="006F75D1" w:rsidP="0073762F">
      <w:pPr>
        <w:pStyle w:val="a6"/>
        <w:spacing w:before="48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5F30A9B" wp14:editId="6243E522">
                <wp:simplePos x="0" y="0"/>
                <wp:positionH relativeFrom="page">
                  <wp:posOffset>1000125</wp:posOffset>
                </wp:positionH>
                <wp:positionV relativeFrom="paragraph">
                  <wp:posOffset>34925</wp:posOffset>
                </wp:positionV>
                <wp:extent cx="12700" cy="1684655"/>
                <wp:effectExtent l="0" t="0" r="6350" b="0"/>
                <wp:wrapNone/>
                <wp:docPr id="947" name="Полилиния: фигура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684655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55 55"/>
                            <a:gd name="T3" fmla="*/ 55 h 2653"/>
                            <a:gd name="T4" fmla="+- 0 1575 1575"/>
                            <a:gd name="T5" fmla="*/ T4 w 20"/>
                            <a:gd name="T6" fmla="+- 0 55 55"/>
                            <a:gd name="T7" fmla="*/ 55 h 2653"/>
                            <a:gd name="T8" fmla="+- 0 1575 1575"/>
                            <a:gd name="T9" fmla="*/ T8 w 20"/>
                            <a:gd name="T10" fmla="+- 0 425 55"/>
                            <a:gd name="T11" fmla="*/ 425 h 2653"/>
                            <a:gd name="T12" fmla="+- 0 1575 1575"/>
                            <a:gd name="T13" fmla="*/ T12 w 20"/>
                            <a:gd name="T14" fmla="+- 0 816 55"/>
                            <a:gd name="T15" fmla="*/ 816 h 2653"/>
                            <a:gd name="T16" fmla="+- 0 1575 1575"/>
                            <a:gd name="T17" fmla="*/ T16 w 20"/>
                            <a:gd name="T18" fmla="+- 0 2707 55"/>
                            <a:gd name="T19" fmla="*/ 2707 h 2653"/>
                            <a:gd name="T20" fmla="+- 0 1594 1575"/>
                            <a:gd name="T21" fmla="*/ T20 w 20"/>
                            <a:gd name="T22" fmla="+- 0 2707 55"/>
                            <a:gd name="T23" fmla="*/ 2707 h 2653"/>
                            <a:gd name="T24" fmla="+- 0 1594 1575"/>
                            <a:gd name="T25" fmla="*/ T24 w 20"/>
                            <a:gd name="T26" fmla="+- 0 425 55"/>
                            <a:gd name="T27" fmla="*/ 425 h 2653"/>
                            <a:gd name="T28" fmla="+- 0 1594 1575"/>
                            <a:gd name="T29" fmla="*/ T28 w 20"/>
                            <a:gd name="T30" fmla="+- 0 55 55"/>
                            <a:gd name="T31" fmla="*/ 55 h 2653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</a:cxnLst>
                          <a:rect l="0" t="0" r="r" b="b"/>
                          <a:pathLst>
                            <a:path w="20" h="2653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70"/>
                              </a:lnTo>
                              <a:lnTo>
                                <a:pt x="0" y="761"/>
                              </a:lnTo>
                              <a:lnTo>
                                <a:pt x="0" y="2652"/>
                              </a:lnTo>
                              <a:lnTo>
                                <a:pt x="19" y="2652"/>
                              </a:lnTo>
                              <a:lnTo>
                                <a:pt x="19" y="370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D16617" id="Полилиния: фигура 947" o:spid="_x0000_s1026" style="position:absolute;margin-left:78.75pt;margin-top:2.75pt;width:1pt;height:132.65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26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" path="m19,l,,,370,,761,,2652r19,l19,370,19,xe" fillcolor="black" stroked="f">
                <v:path arrowok="t" o:connecttype="custom" o:connectlocs="12065,34925;0,34925;0,269875;0,518160;0,1718945;12065,1718945;12065,269875;12065,34925" o:connectangles="0,0,0,0,0,0,0,0"/>
                <w10:wrap anchorx="page"/>
              </v:shape>
            </w:pict>
          </mc:Fallback>
        </mc:AlternateContent>
      </w:r>
      <w:r w:rsidR="0073762F" w:rsidRPr="00B33EF1">
        <w:rPr>
          <w:lang w:val="ru-RU"/>
        </w:rPr>
        <w:t>для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изменения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объема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сведений,</w:t>
      </w:r>
      <w:r w:rsidR="0073762F" w:rsidRPr="00B33EF1">
        <w:rPr>
          <w:spacing w:val="-7"/>
          <w:lang w:val="ru-RU"/>
        </w:rPr>
        <w:t xml:space="preserve"> </w:t>
      </w:r>
      <w:r w:rsidR="0073762F" w:rsidRPr="00B33EF1">
        <w:rPr>
          <w:lang w:val="ru-RU"/>
        </w:rPr>
        <w:t>включаемых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в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журнал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сборки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spacing w:val="-2"/>
          <w:lang w:val="ru-RU"/>
        </w:rPr>
        <w:t>необходимо:</w:t>
      </w:r>
    </w:p>
    <w:p w14:paraId="01E8593C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7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еню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ервис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редства</w:t>
      </w:r>
      <w:r w:rsidRPr="00B33EF1">
        <w:rPr>
          <w:rFonts w:ascii="Times New Roman" w:hAnsi="Times New Roman" w:cs="Times New Roman"/>
          <w:sz w:val="28"/>
          <w:szCs w:val="28"/>
        </w:rPr>
        <w:t>)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-&gt;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Параметры</w:t>
      </w:r>
    </w:p>
    <w:p w14:paraId="49B3F736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анице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оекты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ше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брать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борка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и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запуск</w:t>
      </w:r>
    </w:p>
    <w:p w14:paraId="181FB71A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73" w:lineRule="auto"/>
        <w:ind w:right="252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писк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епень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робност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общений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строени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екта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 xml:space="preserve">MSBuild выбра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ычный </w:t>
      </w:r>
      <w:r w:rsidRPr="00B33EF1">
        <w:rPr>
          <w:rFonts w:ascii="Times New Roman" w:hAnsi="Times New Roman" w:cs="Times New Roman"/>
          <w:sz w:val="28"/>
          <w:szCs w:val="28"/>
        </w:rPr>
        <w:t>и нажать ОК</w:t>
      </w:r>
    </w:p>
    <w:p w14:paraId="13C01AD1" w14:textId="77777777" w:rsidR="0073762F" w:rsidRPr="00B33EF1" w:rsidRDefault="0073762F" w:rsidP="0073762F">
      <w:pPr>
        <w:pStyle w:val="a6"/>
        <w:tabs>
          <w:tab w:val="left" w:pos="1798"/>
          <w:tab w:val="left" w:pos="2149"/>
          <w:tab w:val="left" w:pos="3732"/>
          <w:tab w:val="left" w:pos="4752"/>
          <w:tab w:val="left" w:pos="5102"/>
          <w:tab w:val="left" w:pos="6186"/>
          <w:tab w:val="left" w:pos="7397"/>
          <w:tab w:val="left" w:pos="9603"/>
        </w:tabs>
        <w:spacing w:before="1" w:line="278" w:lineRule="auto"/>
        <w:ind w:right="250"/>
        <w:rPr>
          <w:lang w:val="ru-RU"/>
        </w:rPr>
      </w:pPr>
      <w:r w:rsidRPr="00B33EF1">
        <w:rPr>
          <w:b/>
          <w:i/>
          <w:spacing w:val="-2"/>
          <w:lang w:val="ru-RU"/>
        </w:rPr>
        <w:lastRenderedPageBreak/>
        <w:t>Обычный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–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водку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борке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шибки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дупрежден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 xml:space="preserve">и </w:t>
      </w:r>
      <w:r w:rsidRPr="00B33EF1">
        <w:rPr>
          <w:lang w:val="ru-RU"/>
        </w:rPr>
        <w:t xml:space="preserve">сообщения с высокой степенью важности, а также </w:t>
      </w:r>
      <w:r w:rsidRPr="00B33EF1">
        <w:rPr>
          <w:u w:val="single"/>
          <w:lang w:val="ru-RU"/>
        </w:rPr>
        <w:t>основные шаги сборки</w:t>
      </w:r>
      <w:r w:rsidRPr="00B33EF1">
        <w:rPr>
          <w:lang w:val="ru-RU"/>
        </w:rPr>
        <w:t>.</w:t>
      </w:r>
    </w:p>
    <w:p w14:paraId="4BD18A82" w14:textId="77777777" w:rsidR="0073762F" w:rsidRPr="00B33EF1" w:rsidRDefault="0073762F" w:rsidP="0073762F">
      <w:pPr>
        <w:spacing w:line="278" w:lineRule="auto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180" w:left="1300" w:header="0" w:footer="989" w:gutter="0"/>
          <w:cols w:space="720"/>
        </w:sectPr>
      </w:pPr>
    </w:p>
    <w:p w14:paraId="40BB7B1D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0" w:name="_Toc106067573"/>
      <w:r w:rsidRPr="00B33EF1">
        <w:rPr>
          <w:rFonts w:ascii="Times New Roman" w:hAnsi="Times New Roman" w:cs="Times New Roman"/>
          <w:sz w:val="28"/>
          <w:szCs w:val="28"/>
        </w:rPr>
        <w:lastRenderedPageBreak/>
        <w:t>Компиля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троке</w:t>
      </w:r>
      <w:bookmarkEnd w:id="10"/>
    </w:p>
    <w:p w14:paraId="736ED1DC" w14:textId="22CA2868" w:rsidR="0073762F" w:rsidRPr="00B33EF1" w:rsidRDefault="006F75D1" w:rsidP="0073762F">
      <w:pPr>
        <w:pStyle w:val="a6"/>
        <w:spacing w:before="7"/>
        <w:rPr>
          <w:b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91008" behindDoc="1" locked="0" layoutInCell="1" allowOverlap="1" wp14:anchorId="24144946" wp14:editId="3D092480">
                <wp:simplePos x="0" y="0"/>
                <wp:positionH relativeFrom="page">
                  <wp:posOffset>1089660</wp:posOffset>
                </wp:positionH>
                <wp:positionV relativeFrom="paragraph">
                  <wp:posOffset>42545</wp:posOffset>
                </wp:positionV>
                <wp:extent cx="5953125" cy="2554605"/>
                <wp:effectExtent l="0" t="0" r="0" b="0"/>
                <wp:wrapTopAndBottom/>
                <wp:docPr id="944" name="Группа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3125" cy="2554605"/>
                          <a:chOff x="1716" y="67"/>
                          <a:chExt cx="9375" cy="4023"/>
                        </a:xfrm>
                      </wpg:grpSpPr>
                      <pic:pic xmlns:pic="http://schemas.openxmlformats.org/drawingml/2006/picture">
                        <pic:nvPicPr>
                          <pic:cNvPr id="945" name="docshape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81"/>
                            <a:ext cx="9346" cy="39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46" name="docshape38"/>
                        <wps:cNvSpPr>
                          <a:spLocks noChangeArrowheads="1"/>
                        </wps:cNvSpPr>
                        <wps:spPr bwMode="auto">
                          <a:xfrm>
                            <a:off x="1723" y="74"/>
                            <a:ext cx="9360" cy="4008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8683C" id="Группа 944" o:spid="_x0000_s1026" style="position:absolute;margin-left:85.8pt;margin-top:3.35pt;width:468.75pt;height:201.15pt;z-index:-251625472;mso-wrap-distance-left:0;mso-wrap-distance-right:0;mso-position-horizontal-relative:page" coordorigin="1716,67" coordsize="9375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">
                <v:shape id="docshape37" o:spid="_x0000_s1027" type="#_x0000_t75" style="position:absolute;left:1730;top:81;width:9346;height:3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">
                  <v:imagedata r:id="rId76" o:title=""/>
                </v:shape>
                <v:rect id="docshape38" o:spid="_x0000_s1028" style="position:absolute;left:1723;top:74;width:9360;height:4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0" distR="0" simplePos="0" relativeHeight="251692032" behindDoc="1" locked="0" layoutInCell="1" allowOverlap="1" wp14:anchorId="3B675FAC" wp14:editId="333F9C39">
                <wp:simplePos x="0" y="0"/>
                <wp:positionH relativeFrom="page">
                  <wp:posOffset>1089660</wp:posOffset>
                </wp:positionH>
                <wp:positionV relativeFrom="paragraph">
                  <wp:posOffset>2645410</wp:posOffset>
                </wp:positionV>
                <wp:extent cx="5953125" cy="2542540"/>
                <wp:effectExtent l="0" t="0" r="0" b="0"/>
                <wp:wrapTopAndBottom/>
                <wp:docPr id="940" name="Группа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3125" cy="2542540"/>
                          <a:chOff x="1716" y="4166"/>
                          <a:chExt cx="9375" cy="4004"/>
                        </a:xfrm>
                      </wpg:grpSpPr>
                      <pic:pic xmlns:pic="http://schemas.openxmlformats.org/drawingml/2006/picture">
                        <pic:nvPicPr>
                          <pic:cNvPr id="942" name="docshape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4180"/>
                            <a:ext cx="9346" cy="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43" name="docshape41"/>
                        <wps:cNvSpPr>
                          <a:spLocks noChangeArrowheads="1"/>
                        </wps:cNvSpPr>
                        <wps:spPr bwMode="auto">
                          <a:xfrm>
                            <a:off x="1723" y="4173"/>
                            <a:ext cx="9360" cy="398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30433C" id="Группа 940" o:spid="_x0000_s1026" style="position:absolute;margin-left:85.8pt;margin-top:208.3pt;width:468.75pt;height:200.2pt;z-index:-251624448;mso-wrap-distance-left:0;mso-wrap-distance-right:0;mso-position-horizontal-relative:page" coordorigin="1716,4166" coordsize="9375,4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">
                <v:shape id="docshape40" o:spid="_x0000_s1027" type="#_x0000_t75" style="position:absolute;left:1730;top:4180;width:9346;height:39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">
                  <v:imagedata r:id="rId78" o:title=""/>
                </v:shape>
                <v:rect id="docshape41" o:spid="_x0000_s1028" style="position:absolute;left:1723;top:4173;width:9360;height:3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7D75EC50" w14:textId="77777777" w:rsidR="0073762F" w:rsidRPr="00B33EF1" w:rsidRDefault="0073762F" w:rsidP="0073762F">
      <w:pPr>
        <w:pStyle w:val="a6"/>
        <w:spacing w:before="6"/>
        <w:rPr>
          <w:b/>
          <w:lang w:val="ru-RU"/>
        </w:rPr>
      </w:pPr>
    </w:p>
    <w:p w14:paraId="2FF7C1F5" w14:textId="77777777" w:rsidR="0073762F" w:rsidRPr="00B33EF1" w:rsidRDefault="0073762F" w:rsidP="0073762F">
      <w:pPr>
        <w:pStyle w:val="a6"/>
        <w:spacing w:before="10"/>
        <w:rPr>
          <w:b/>
          <w:lang w:val="ru-RU"/>
        </w:rPr>
      </w:pPr>
    </w:p>
    <w:p w14:paraId="4ED8A873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8720" behindDoc="0" locked="0" layoutInCell="1" allowOverlap="1" wp14:anchorId="7E56A293" wp14:editId="5CA7D8E9">
            <wp:simplePos x="0" y="0"/>
            <wp:positionH relativeFrom="page">
              <wp:posOffset>1080516</wp:posOffset>
            </wp:positionH>
            <wp:positionV relativeFrom="paragraph">
              <wp:posOffset>239779</wp:posOffset>
            </wp:positionV>
            <wp:extent cx="5858693" cy="3066097"/>
            <wp:effectExtent l="0" t="0" r="0" b="0"/>
            <wp:wrapTopAndBottom/>
            <wp:docPr id="3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2.png"/>
                    <pic:cNvPicPr/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t>Командная</w:t>
      </w:r>
      <w:r w:rsidRPr="00B33EF1">
        <w:rPr>
          <w:spacing w:val="-6"/>
        </w:rPr>
        <w:t xml:space="preserve"> </w:t>
      </w:r>
      <w:r w:rsidRPr="00B33EF1">
        <w:t>строка</w:t>
      </w:r>
      <w:r w:rsidRPr="00B33EF1">
        <w:rPr>
          <w:spacing w:val="-8"/>
        </w:rPr>
        <w:t xml:space="preserve"> </w:t>
      </w:r>
      <w:r w:rsidRPr="00B33EF1">
        <w:rPr>
          <w:spacing w:val="-2"/>
        </w:rPr>
        <w:t>разработчика:</w:t>
      </w:r>
    </w:p>
    <w:p w14:paraId="68C3127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1EA7BB58" w14:textId="77777777" w:rsidR="0073762F" w:rsidRPr="00B33EF1" w:rsidRDefault="0073762F" w:rsidP="0073762F">
      <w:pPr>
        <w:pStyle w:val="a6"/>
        <w:ind w:left="401"/>
      </w:pPr>
      <w:r w:rsidRPr="00B33EF1">
        <w:rPr>
          <w:noProof/>
        </w:rPr>
        <w:lastRenderedPageBreak/>
        <w:drawing>
          <wp:inline distT="0" distB="0" distL="0" distR="0" wp14:anchorId="2E39580F" wp14:editId="68F40320">
            <wp:extent cx="5943454" cy="5067871"/>
            <wp:effectExtent l="0" t="0" r="0" b="0"/>
            <wp:docPr id="1920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3.png"/>
                    <pic:cNvPicPr/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454" cy="506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D239" w14:textId="77777777" w:rsidR="0073762F" w:rsidRPr="00B33EF1" w:rsidRDefault="0073762F" w:rsidP="0073762F">
      <w:pPr>
        <w:pStyle w:val="a6"/>
      </w:pPr>
    </w:p>
    <w:p w14:paraId="36EF917A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9744" behindDoc="0" locked="0" layoutInCell="1" allowOverlap="1" wp14:anchorId="7428CDFF" wp14:editId="5C7394A3">
            <wp:simplePos x="0" y="0"/>
            <wp:positionH relativeFrom="page">
              <wp:posOffset>1080516</wp:posOffset>
            </wp:positionH>
            <wp:positionV relativeFrom="paragraph">
              <wp:posOffset>117995</wp:posOffset>
            </wp:positionV>
            <wp:extent cx="5886976" cy="2352675"/>
            <wp:effectExtent l="0" t="0" r="0" b="0"/>
            <wp:wrapTopAndBottom/>
            <wp:docPr id="1921" name="imag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4.png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6976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ACB4B6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480" w:right="600" w:bottom="1200" w:left="1300" w:header="0" w:footer="989" w:gutter="0"/>
          <w:cols w:space="720"/>
        </w:sectPr>
      </w:pPr>
    </w:p>
    <w:p w14:paraId="3F9D7738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1" w:name="_Toc106067574"/>
      <w:r w:rsidRPr="00B33EF1">
        <w:rPr>
          <w:rFonts w:ascii="Times New Roman" w:hAnsi="Times New Roman" w:cs="Times New Roman"/>
          <w:sz w:val="28"/>
          <w:szCs w:val="28"/>
        </w:rPr>
        <w:lastRenderedPageBreak/>
        <w:t>Простой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сокращенный)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вариант</w:t>
      </w:r>
      <w:bookmarkEnd w:id="11"/>
    </w:p>
    <w:p w14:paraId="16F375AA" w14:textId="77777777" w:rsidR="0073762F" w:rsidRPr="00ED7A35" w:rsidRDefault="0073762F" w:rsidP="0073762F">
      <w:pPr>
        <w:pStyle w:val="a6"/>
        <w:rPr>
          <w:b/>
          <w:lang w:val="ru-RU"/>
        </w:rPr>
      </w:pP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r w:rsidRPr="00B33EF1">
        <w:t>EHsc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24B8323A" w14:textId="77777777" w:rsidR="0073762F" w:rsidRPr="00B33EF1" w:rsidRDefault="0073762F" w:rsidP="0073762F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</w:p>
    <w:p w14:paraId="496BB210" w14:textId="475E04BD" w:rsidR="0073762F" w:rsidRPr="00B33EF1" w:rsidRDefault="006F75D1" w:rsidP="0073762F">
      <w:pPr>
        <w:pStyle w:val="a6"/>
        <w:spacing w:before="10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93056" behindDoc="1" locked="0" layoutInCell="1" allowOverlap="1" wp14:anchorId="6FF1F3B3" wp14:editId="7E3EB977">
                <wp:simplePos x="0" y="0"/>
                <wp:positionH relativeFrom="page">
                  <wp:posOffset>1089660</wp:posOffset>
                </wp:positionH>
                <wp:positionV relativeFrom="paragraph">
                  <wp:posOffset>43815</wp:posOffset>
                </wp:positionV>
                <wp:extent cx="5958840" cy="1399540"/>
                <wp:effectExtent l="0" t="0" r="3810" b="0"/>
                <wp:wrapTopAndBottom/>
                <wp:docPr id="934" name="Группа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1399540"/>
                          <a:chOff x="1716" y="69"/>
                          <a:chExt cx="9384" cy="2204"/>
                        </a:xfrm>
                      </wpg:grpSpPr>
                      <pic:pic xmlns:pic="http://schemas.openxmlformats.org/drawingml/2006/picture">
                        <pic:nvPicPr>
                          <pic:cNvPr id="936" name="docshape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83"/>
                            <a:ext cx="9356" cy="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37" name="docshape44"/>
                        <wps:cNvSpPr>
                          <a:spLocks noChangeArrowheads="1"/>
                        </wps:cNvSpPr>
                        <wps:spPr bwMode="auto">
                          <a:xfrm>
                            <a:off x="1723" y="76"/>
                            <a:ext cx="9370" cy="218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56C9E8" id="Группа 934" o:spid="_x0000_s1026" style="position:absolute;margin-left:85.8pt;margin-top:3.45pt;width:469.2pt;height:110.2pt;z-index:-251623424;mso-wrap-distance-left:0;mso-wrap-distance-right:0;mso-position-horizontal-relative:page" coordorigin="1716,69" coordsize="9384,2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">
                <v:shape id="docshape43" o:spid="_x0000_s1027" type="#_x0000_t75" style="position:absolute;left:1730;top:83;width:9356;height:21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">
                  <v:imagedata r:id="rId85" o:title=""/>
                </v:shape>
                <v:rect id="docshape44" o:spid="_x0000_s1028" style="position:absolute;left:1723;top:76;width:9370;height:2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" filled="f" strokeweight=".72pt"/>
                <w10:wrap type="topAndBottom" anchorx="page"/>
              </v:group>
            </w:pict>
          </mc:Fallback>
        </mc:AlternateContent>
      </w:r>
    </w:p>
    <w:p w14:paraId="439AE53B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858E4F9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noProof/>
        </w:rPr>
        <w:lastRenderedPageBreak/>
        <w:drawing>
          <wp:anchor distT="0" distB="0" distL="0" distR="0" simplePos="0" relativeHeight="251682816" behindDoc="0" locked="0" layoutInCell="1" allowOverlap="1" wp14:anchorId="0DF6BFF6" wp14:editId="4E2EEA07">
            <wp:simplePos x="0" y="0"/>
            <wp:positionH relativeFrom="page">
              <wp:posOffset>1080516</wp:posOffset>
            </wp:positionH>
            <wp:positionV relativeFrom="paragraph">
              <wp:posOffset>283213</wp:posOffset>
            </wp:positionV>
            <wp:extent cx="5921347" cy="528637"/>
            <wp:effectExtent l="0" t="0" r="0" b="0"/>
            <wp:wrapTopAndBottom/>
            <wp:docPr id="1924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8.png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1347" cy="5286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rPr>
          <w:lang w:val="ru-RU"/>
        </w:rPr>
        <w:t>Выполнение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приложени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андно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строки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разработчика:</w:t>
      </w:r>
    </w:p>
    <w:p w14:paraId="7554E471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54CCC7E6" w14:textId="77777777" w:rsidR="0073762F" w:rsidRPr="00B33EF1" w:rsidRDefault="0073762F" w:rsidP="0073762F">
      <w:pPr>
        <w:pStyle w:val="a3"/>
        <w:widowControl w:val="0"/>
        <w:numPr>
          <w:ilvl w:val="0"/>
          <w:numId w:val="16"/>
        </w:numPr>
        <w:tabs>
          <w:tab w:val="left" w:pos="403"/>
        </w:tabs>
        <w:autoSpaceDE w:val="0"/>
        <w:autoSpaceDN w:val="0"/>
        <w:spacing w:line="240" w:lineRule="auto"/>
        <w:ind w:hanging="289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Загрузчик</w:t>
      </w:r>
    </w:p>
    <w:p w14:paraId="4F1D9E57" w14:textId="5DACF97D" w:rsidR="0073762F" w:rsidRPr="00B33EF1" w:rsidRDefault="006F75D1" w:rsidP="0073762F">
      <w:pPr>
        <w:pStyle w:val="a6"/>
        <w:spacing w:before="9"/>
      </w:pPr>
      <w:r>
        <w:rPr>
          <w:noProof/>
        </w:rPr>
        <mc:AlternateContent>
          <mc:Choice Requires="wpg">
            <w:drawing>
              <wp:anchor distT="0" distB="0" distL="0" distR="0" simplePos="0" relativeHeight="251694080" behindDoc="1" locked="0" layoutInCell="1" allowOverlap="1" wp14:anchorId="3B564D96" wp14:editId="269C8527">
                <wp:simplePos x="0" y="0"/>
                <wp:positionH relativeFrom="page">
                  <wp:posOffset>1089660</wp:posOffset>
                </wp:positionH>
                <wp:positionV relativeFrom="paragraph">
                  <wp:posOffset>43815</wp:posOffset>
                </wp:positionV>
                <wp:extent cx="5958840" cy="2047240"/>
                <wp:effectExtent l="0" t="0" r="3810" b="0"/>
                <wp:wrapTopAndBottom/>
                <wp:docPr id="930" name="Группа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2047240"/>
                          <a:chOff x="1716" y="69"/>
                          <a:chExt cx="9384" cy="3224"/>
                        </a:xfrm>
                      </wpg:grpSpPr>
                      <pic:pic xmlns:pic="http://schemas.openxmlformats.org/drawingml/2006/picture">
                        <pic:nvPicPr>
                          <pic:cNvPr id="931" name="docshape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4" y="269"/>
                            <a:ext cx="9112" cy="29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33" name="docshape47"/>
                        <wps:cNvSpPr>
                          <a:spLocks noChangeArrowheads="1"/>
                        </wps:cNvSpPr>
                        <wps:spPr bwMode="auto">
                          <a:xfrm>
                            <a:off x="1723" y="75"/>
                            <a:ext cx="9370" cy="320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09ABF8" id="Группа 930" o:spid="_x0000_s1026" style="position:absolute;margin-left:85.8pt;margin-top:3.45pt;width:469.2pt;height:161.2pt;z-index:-251622400;mso-wrap-distance-left:0;mso-wrap-distance-right:0;mso-position-horizontal-relative:page" coordorigin="1716,69" coordsize="9384,322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">
                <v:shape id="docshape46" o:spid="_x0000_s1027" type="#_x0000_t75" style="position:absolute;left:1744;top:269;width:9112;height:29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">
                  <v:imagedata r:id="rId88" o:title=""/>
                </v:shape>
                <v:rect id="docshape47" o:spid="_x0000_s1028" style="position:absolute;left:1723;top:75;width:9370;height:3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3E505D00" w14:textId="77777777" w:rsidR="0073762F" w:rsidRPr="00B33EF1" w:rsidRDefault="0073762F" w:rsidP="0073762F">
      <w:pPr>
        <w:pStyle w:val="a6"/>
      </w:pPr>
    </w:p>
    <w:p w14:paraId="2C0CAA55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2" w:name="_Toc106067575"/>
      <w:r w:rsidRPr="00B33EF1">
        <w:rPr>
          <w:rFonts w:ascii="Times New Roman" w:hAnsi="Times New Roman" w:cs="Times New Roman"/>
          <w:sz w:val="28"/>
          <w:szCs w:val="28"/>
        </w:rPr>
        <w:t>Компиляция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ок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файлового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екта</w:t>
      </w:r>
      <w:bookmarkEnd w:id="12"/>
    </w:p>
    <w:p w14:paraId="7CEF56D7" w14:textId="77777777" w:rsidR="0073762F" w:rsidRPr="00B33EF1" w:rsidRDefault="0073762F" w:rsidP="0073762F">
      <w:pPr>
        <w:pStyle w:val="a6"/>
        <w:rPr>
          <w:b/>
          <w:lang w:val="ru-RU"/>
        </w:rPr>
      </w:pPr>
    </w:p>
    <w:p w14:paraId="04E37FC1" w14:textId="3B985F84" w:rsidR="0073762F" w:rsidRPr="00B33EF1" w:rsidRDefault="006F75D1" w:rsidP="0073762F">
      <w:pPr>
        <w:pStyle w:val="a6"/>
        <w:spacing w:before="8"/>
        <w:rPr>
          <w:b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95104" behindDoc="1" locked="0" layoutInCell="1" allowOverlap="1" wp14:anchorId="4FFE75EA" wp14:editId="7943DD94">
                <wp:simplePos x="0" y="0"/>
                <wp:positionH relativeFrom="page">
                  <wp:posOffset>1089660</wp:posOffset>
                </wp:positionH>
                <wp:positionV relativeFrom="paragraph">
                  <wp:posOffset>130175</wp:posOffset>
                </wp:positionV>
                <wp:extent cx="3561715" cy="2513330"/>
                <wp:effectExtent l="0" t="0" r="635" b="1270"/>
                <wp:wrapTopAndBottom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61715" cy="2513330"/>
                          <a:chOff x="1716" y="205"/>
                          <a:chExt cx="5609" cy="3958"/>
                        </a:xfrm>
                      </wpg:grpSpPr>
                      <pic:pic xmlns:pic="http://schemas.openxmlformats.org/drawingml/2006/picture">
                        <pic:nvPicPr>
                          <pic:cNvPr id="926" name="docshape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279"/>
                            <a:ext cx="5580" cy="38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27" name="docshape50"/>
                        <wps:cNvSpPr>
                          <a:spLocks noChangeArrowheads="1"/>
                        </wps:cNvSpPr>
                        <wps:spPr bwMode="auto">
                          <a:xfrm>
                            <a:off x="1723" y="212"/>
                            <a:ext cx="5595" cy="3944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46B2E9" id="Группа 925" o:spid="_x0000_s1026" style="position:absolute;margin-left:85.8pt;margin-top:10.25pt;width:280.45pt;height:197.9pt;z-index:-251621376;mso-wrap-distance-left:0;mso-wrap-distance-right:0;mso-position-horizontal-relative:page" coordorigin="1716,205" coordsize="5609,3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">
                <v:shape id="docshape49" o:spid="_x0000_s1027" type="#_x0000_t75" style="position:absolute;left:1730;top:279;width:5580;height:38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">
                  <v:imagedata r:id="rId90" o:title=""/>
                </v:shape>
                <v:rect id="docshape50" o:spid="_x0000_s1028" style="position:absolute;left:1723;top:212;width:559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26A8B627" w14:textId="77777777" w:rsidR="0073762F" w:rsidRPr="00B33EF1" w:rsidRDefault="0073762F" w:rsidP="0073762F">
      <w:pPr>
        <w:pStyle w:val="a6"/>
        <w:spacing w:before="59"/>
        <w:rPr>
          <w:lang w:val="ru-RU"/>
        </w:rPr>
      </w:pPr>
      <w:r w:rsidRPr="00B33EF1">
        <w:rPr>
          <w:lang w:val="ru-RU"/>
        </w:rPr>
        <w:t>Заголовочный</w:t>
      </w:r>
      <w:r w:rsidRPr="00B33EF1">
        <w:rPr>
          <w:spacing w:val="-13"/>
          <w:lang w:val="ru-RU"/>
        </w:rPr>
        <w:t xml:space="preserve"> </w:t>
      </w:r>
      <w:r w:rsidRPr="00B33EF1">
        <w:rPr>
          <w:spacing w:val="-4"/>
          <w:lang w:val="ru-RU"/>
        </w:rPr>
        <w:t>файл:</w:t>
      </w:r>
    </w:p>
    <w:p w14:paraId="3160C1FF" w14:textId="7D4B1606" w:rsidR="0073762F" w:rsidRPr="00B33EF1" w:rsidRDefault="006F75D1" w:rsidP="0073762F">
      <w:pPr>
        <w:pStyle w:val="a6"/>
        <w:spacing w:before="8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96128" behindDoc="1" locked="0" layoutInCell="1" allowOverlap="1" wp14:anchorId="72D88CFC" wp14:editId="2389ECB8">
                <wp:simplePos x="0" y="0"/>
                <wp:positionH relativeFrom="page">
                  <wp:posOffset>1089660</wp:posOffset>
                </wp:positionH>
                <wp:positionV relativeFrom="paragraph">
                  <wp:posOffset>42545</wp:posOffset>
                </wp:positionV>
                <wp:extent cx="4601210" cy="2133600"/>
                <wp:effectExtent l="0" t="0" r="0" b="0"/>
                <wp:wrapTopAndBottom/>
                <wp:docPr id="924" name="Группа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01210" cy="2133600"/>
                          <a:chOff x="1716" y="67"/>
                          <a:chExt cx="7246" cy="3360"/>
                        </a:xfrm>
                      </wpg:grpSpPr>
                      <pic:pic xmlns:pic="http://schemas.openxmlformats.org/drawingml/2006/picture">
                        <pic:nvPicPr>
                          <pic:cNvPr id="1863" name="docshape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81"/>
                            <a:ext cx="7217" cy="3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64" name="docshape53"/>
                        <wps:cNvSpPr>
                          <a:spLocks noChangeArrowheads="1"/>
                        </wps:cNvSpPr>
                        <wps:spPr bwMode="auto">
                          <a:xfrm>
                            <a:off x="1723" y="74"/>
                            <a:ext cx="7232" cy="3346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9F30F4" id="Группа 924" o:spid="_x0000_s1026" style="position:absolute;margin-left:85.8pt;margin-top:3.35pt;width:362.3pt;height:168pt;z-index:-251620352;mso-wrap-distance-left:0;mso-wrap-distance-right:0;mso-position-horizontal-relative:page" coordorigin="1716,67" coordsize="7246,33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">
                <v:shape id="docshape52" o:spid="_x0000_s1027" type="#_x0000_t75" style="position:absolute;left:1730;top:81;width:7217;height:3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">
                  <v:imagedata r:id="rId92" o:title=""/>
                </v:shape>
                <v:rect id="docshape53" o:spid="_x0000_s1028" style="position:absolute;left:1723;top:74;width:7232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" filled="f" strokeweight=".72pt"/>
                <w10:wrap type="topAndBottom" anchorx="page"/>
              </v:group>
            </w:pict>
          </mc:Fallback>
        </mc:AlternateContent>
      </w:r>
    </w:p>
    <w:p w14:paraId="67FF2695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277FEE4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Главная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функция:</w:t>
      </w:r>
    </w:p>
    <w:p w14:paraId="107A45BA" w14:textId="554348EC" w:rsidR="0073762F" w:rsidRPr="00B33EF1" w:rsidRDefault="006F75D1" w:rsidP="0073762F">
      <w:pPr>
        <w:pStyle w:val="a6"/>
        <w:spacing w:before="1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97152" behindDoc="1" locked="0" layoutInCell="1" allowOverlap="1" wp14:anchorId="0D91133D" wp14:editId="054222F2">
                <wp:simplePos x="0" y="0"/>
                <wp:positionH relativeFrom="page">
                  <wp:posOffset>1089660</wp:posOffset>
                </wp:positionH>
                <wp:positionV relativeFrom="paragraph">
                  <wp:posOffset>45720</wp:posOffset>
                </wp:positionV>
                <wp:extent cx="5581015" cy="2667000"/>
                <wp:effectExtent l="0" t="0" r="635" b="0"/>
                <wp:wrapTopAndBottom/>
                <wp:docPr id="923" name="Группа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81015" cy="2667000"/>
                          <a:chOff x="1716" y="72"/>
                          <a:chExt cx="8789" cy="4200"/>
                        </a:xfrm>
                      </wpg:grpSpPr>
                      <pic:pic xmlns:pic="http://schemas.openxmlformats.org/drawingml/2006/picture">
                        <pic:nvPicPr>
                          <pic:cNvPr id="1866" name="docshape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131"/>
                            <a:ext cx="8745" cy="4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67" name="docshape56"/>
                        <wps:cNvSpPr>
                          <a:spLocks noChangeArrowheads="1"/>
                        </wps:cNvSpPr>
                        <wps:spPr bwMode="auto">
                          <a:xfrm>
                            <a:off x="1723" y="79"/>
                            <a:ext cx="8775" cy="4186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B10A4A" id="Группа 923" o:spid="_x0000_s1026" style="position:absolute;margin-left:85.8pt;margin-top:3.6pt;width:439.45pt;height:210pt;z-index:-251619328;mso-wrap-distance-left:0;mso-wrap-distance-right:0;mso-position-horizontal-relative:page" coordorigin="1716,72" coordsize="8789,4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">
                <v:shape id="docshape55" o:spid="_x0000_s1027" type="#_x0000_t75" style="position:absolute;left:1730;top:131;width:8745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">
                  <v:imagedata r:id="rId94" o:title=""/>
                </v:shape>
                <v:rect id="docshape56" o:spid="_x0000_s1028" style="position:absolute;left:1723;top:79;width:8775;height:4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" filled="f" strokeweight=".72pt"/>
                <w10:wrap type="topAndBottom" anchorx="page"/>
              </v:group>
            </w:pict>
          </mc:Fallback>
        </mc:AlternateContent>
      </w:r>
    </w:p>
    <w:p w14:paraId="3DD19C54" w14:textId="77777777" w:rsidR="0073762F" w:rsidRPr="00B33EF1" w:rsidRDefault="0073762F" w:rsidP="0073762F">
      <w:pPr>
        <w:pStyle w:val="a6"/>
        <w:spacing w:before="7"/>
        <w:rPr>
          <w:lang w:val="ru-RU"/>
        </w:rPr>
      </w:pPr>
    </w:p>
    <w:p w14:paraId="2D671F5A" w14:textId="77777777" w:rsidR="0073762F" w:rsidRPr="00B33EF1" w:rsidRDefault="0073762F" w:rsidP="0073762F">
      <w:pPr>
        <w:pStyle w:val="a6"/>
        <w:rPr>
          <w:lang w:val="ru-RU"/>
        </w:rPr>
      </w:pPr>
      <w:r w:rsidRPr="00B33EF1">
        <w:rPr>
          <w:lang w:val="ru-RU"/>
        </w:rPr>
        <w:t>Определения</w:t>
      </w:r>
      <w:r w:rsidRPr="00B33EF1">
        <w:rPr>
          <w:spacing w:val="-10"/>
          <w:lang w:val="ru-RU"/>
        </w:rPr>
        <w:t xml:space="preserve"> </w:t>
      </w:r>
      <w:r w:rsidRPr="00B33EF1">
        <w:rPr>
          <w:spacing w:val="-2"/>
          <w:lang w:val="ru-RU"/>
        </w:rPr>
        <w:t>функций:</w:t>
      </w:r>
    </w:p>
    <w:p w14:paraId="682A9B8E" w14:textId="508BB549" w:rsidR="0073762F" w:rsidRPr="00B33EF1" w:rsidRDefault="006F75D1" w:rsidP="0073762F">
      <w:pPr>
        <w:pStyle w:val="a6"/>
        <w:spacing w:before="11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98176" behindDoc="1" locked="0" layoutInCell="1" allowOverlap="1" wp14:anchorId="132FE695" wp14:editId="59DEB9D3">
                <wp:simplePos x="0" y="0"/>
                <wp:positionH relativeFrom="page">
                  <wp:posOffset>1089660</wp:posOffset>
                </wp:positionH>
                <wp:positionV relativeFrom="paragraph">
                  <wp:posOffset>44450</wp:posOffset>
                </wp:positionV>
                <wp:extent cx="4897120" cy="5486400"/>
                <wp:effectExtent l="0" t="0" r="0" b="0"/>
                <wp:wrapTopAndBottom/>
                <wp:docPr id="922" name="Группа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97120" cy="5486400"/>
                          <a:chOff x="1716" y="70"/>
                          <a:chExt cx="7712" cy="8640"/>
                        </a:xfrm>
                      </wpg:grpSpPr>
                      <pic:pic xmlns:pic="http://schemas.openxmlformats.org/drawingml/2006/picture">
                        <pic:nvPicPr>
                          <pic:cNvPr id="1871" name="docshape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99"/>
                            <a:ext cx="7683" cy="8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72" name="docshape59"/>
                        <wps:cNvSpPr>
                          <a:spLocks noChangeArrowheads="1"/>
                        </wps:cNvSpPr>
                        <wps:spPr bwMode="auto">
                          <a:xfrm>
                            <a:off x="1723" y="77"/>
                            <a:ext cx="7697" cy="8626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4C0FA3" id="Группа 922" o:spid="_x0000_s1026" style="position:absolute;margin-left:85.8pt;margin-top:3.5pt;width:385.6pt;height:6in;z-index:-251618304;mso-wrap-distance-left:0;mso-wrap-distance-right:0;mso-position-horizontal-relative:page" coordorigin="1716,70" coordsize="7712,86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">
                <v:shape id="docshape58" o:spid="_x0000_s1027" type="#_x0000_t75" style="position:absolute;left:1730;top:99;width:7683;height:85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">
                  <v:imagedata r:id="rId96" o:title=""/>
                </v:shape>
                <v:rect id="docshape59" o:spid="_x0000_s1028" style="position:absolute;left:1723;top:77;width:7697;height:8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" filled="f" strokeweight=".72pt"/>
                <w10:wrap type="topAndBottom" anchorx="page"/>
              </v:group>
            </w:pict>
          </mc:Fallback>
        </mc:AlternateContent>
      </w:r>
    </w:p>
    <w:p w14:paraId="459E8AF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E45697C" w14:textId="01F2DA02" w:rsidR="0073762F" w:rsidRPr="00B33EF1" w:rsidRDefault="006F75D1" w:rsidP="0073762F">
      <w:pPr>
        <w:pStyle w:val="a6"/>
        <w:ind w:left="415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57A3194C" wp14:editId="7AFE1EDC">
                <wp:extent cx="3801110" cy="2342515"/>
                <wp:effectExtent l="3175" t="9525" r="5715" b="635"/>
                <wp:docPr id="919" name="Группа 1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01110" cy="2342515"/>
                          <a:chOff x="0" y="0"/>
                          <a:chExt cx="5986" cy="3689"/>
                        </a:xfrm>
                      </wpg:grpSpPr>
                      <pic:pic xmlns:pic="http://schemas.openxmlformats.org/drawingml/2006/picture">
                        <pic:nvPicPr>
                          <pic:cNvPr id="920" name="docshape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" y="149"/>
                            <a:ext cx="5957" cy="35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21" name="docshape62"/>
                        <wps:cNvSpPr>
                          <a:spLocks noChangeArrowheads="1"/>
                        </wps:cNvSpPr>
                        <wps:spPr bwMode="auto">
                          <a:xfrm>
                            <a:off x="7" y="7"/>
                            <a:ext cx="5972" cy="3675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0391324" id="Группа 1873" o:spid="_x0000_s1026" style="width:299.3pt;height:184.45pt;mso-position-horizontal-relative:char;mso-position-vertical-relative:line" coordsize="5986,36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">
                <v:shape id="docshape61" o:spid="_x0000_s1027" type="#_x0000_t75" style="position:absolute;left:14;top:149;width:5957;height:3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">
                  <v:imagedata r:id="rId98" o:title=""/>
                </v:shape>
                <v:rect id="docshape62" o:spid="_x0000_s1028" style="position:absolute;left:7;top:7;width:5972;height:3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" filled="f" strokeweight=".72pt"/>
                <w10:anchorlock/>
              </v:group>
            </w:pict>
          </mc:Fallback>
        </mc:AlternateContent>
      </w:r>
    </w:p>
    <w:p w14:paraId="77ECB8BF" w14:textId="77777777" w:rsidR="0073762F" w:rsidRPr="00B33EF1" w:rsidRDefault="0073762F" w:rsidP="0073762F">
      <w:pPr>
        <w:pStyle w:val="a6"/>
        <w:spacing w:before="5"/>
      </w:pPr>
    </w:p>
    <w:p w14:paraId="4F787D95" w14:textId="491DF9A7" w:rsidR="0073762F" w:rsidRPr="00ED7A35" w:rsidRDefault="006F75D1" w:rsidP="0073762F">
      <w:pPr>
        <w:pStyle w:val="a6"/>
        <w:spacing w:before="89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99200" behindDoc="1" locked="0" layoutInCell="1" allowOverlap="1" wp14:anchorId="3E290204" wp14:editId="4FB0B509">
                <wp:simplePos x="0" y="0"/>
                <wp:positionH relativeFrom="page">
                  <wp:posOffset>1066800</wp:posOffset>
                </wp:positionH>
                <wp:positionV relativeFrom="paragraph">
                  <wp:posOffset>295275</wp:posOffset>
                </wp:positionV>
                <wp:extent cx="4820920" cy="2985770"/>
                <wp:effectExtent l="9525" t="0" r="0" b="0"/>
                <wp:wrapTopAndBottom/>
                <wp:docPr id="916" name="Группа 1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20920" cy="2985770"/>
                          <a:chOff x="1680" y="465"/>
                          <a:chExt cx="7592" cy="4702"/>
                        </a:xfrm>
                      </wpg:grpSpPr>
                      <pic:pic xmlns:pic="http://schemas.openxmlformats.org/drawingml/2006/picture">
                        <pic:nvPicPr>
                          <pic:cNvPr id="917" name="docshape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01" y="465"/>
                            <a:ext cx="7570" cy="470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18" name="docshape65"/>
                        <wps:cNvSpPr>
                          <a:spLocks/>
                        </wps:cNvSpPr>
                        <wps:spPr bwMode="auto">
                          <a:xfrm>
                            <a:off x="1700" y="804"/>
                            <a:ext cx="6958" cy="4181"/>
                          </a:xfrm>
                          <a:custGeom>
                            <a:avLst/>
                            <a:gdLst>
                              <a:gd name="T0" fmla="*/ 0 w 6958"/>
                              <a:gd name="T1" fmla="*/ 1772 h 4181"/>
                              <a:gd name="T2" fmla="*/ 6905 w 6958"/>
                              <a:gd name="T3" fmla="*/ 1772 h 4181"/>
                              <a:gd name="T4" fmla="*/ 6905 w 6958"/>
                              <a:gd name="T5" fmla="*/ 805 h 4181"/>
                              <a:gd name="T6" fmla="*/ 0 w 6958"/>
                              <a:gd name="T7" fmla="*/ 805 h 4181"/>
                              <a:gd name="T8" fmla="*/ 0 w 6958"/>
                              <a:gd name="T9" fmla="*/ 1772 h 4181"/>
                              <a:gd name="T10" fmla="*/ 56 w 6958"/>
                              <a:gd name="T11" fmla="*/ 2852 h 4181"/>
                              <a:gd name="T12" fmla="*/ 6958 w 6958"/>
                              <a:gd name="T13" fmla="*/ 2852 h 4181"/>
                              <a:gd name="T14" fmla="*/ 6958 w 6958"/>
                              <a:gd name="T15" fmla="*/ 1885 h 4181"/>
                              <a:gd name="T16" fmla="*/ 56 w 6958"/>
                              <a:gd name="T17" fmla="*/ 1885 h 4181"/>
                              <a:gd name="T18" fmla="*/ 56 w 6958"/>
                              <a:gd name="T19" fmla="*/ 2852 h 4181"/>
                              <a:gd name="T20" fmla="*/ 56 w 6958"/>
                              <a:gd name="T21" fmla="*/ 3932 h 4181"/>
                              <a:gd name="T22" fmla="*/ 6958 w 6958"/>
                              <a:gd name="T23" fmla="*/ 3932 h 4181"/>
                              <a:gd name="T24" fmla="*/ 6958 w 6958"/>
                              <a:gd name="T25" fmla="*/ 2965 h 4181"/>
                              <a:gd name="T26" fmla="*/ 56 w 6958"/>
                              <a:gd name="T27" fmla="*/ 2965 h 4181"/>
                              <a:gd name="T28" fmla="*/ 56 w 6958"/>
                              <a:gd name="T29" fmla="*/ 3932 h 4181"/>
                              <a:gd name="T30" fmla="*/ 56 w 6958"/>
                              <a:gd name="T31" fmla="*/ 4986 h 4181"/>
                              <a:gd name="T32" fmla="*/ 6958 w 6958"/>
                              <a:gd name="T33" fmla="*/ 4986 h 4181"/>
                              <a:gd name="T34" fmla="*/ 6958 w 6958"/>
                              <a:gd name="T35" fmla="*/ 4016 h 4181"/>
                              <a:gd name="T36" fmla="*/ 56 w 6958"/>
                              <a:gd name="T37" fmla="*/ 4016 h 4181"/>
                              <a:gd name="T38" fmla="*/ 56 w 6958"/>
                              <a:gd name="T39" fmla="*/ 4986 h 4181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</a:gdLst>
                            <a:ahLst/>
                            <a:cxnLst>
                              <a:cxn ang="T40">
                                <a:pos x="T0" y="T1"/>
                              </a:cxn>
                              <a:cxn ang="T41">
                                <a:pos x="T2" y="T3"/>
                              </a:cxn>
                              <a:cxn ang="T42">
                                <a:pos x="T4" y="T5"/>
                              </a:cxn>
                              <a:cxn ang="T43">
                                <a:pos x="T6" y="T7"/>
                              </a:cxn>
                              <a:cxn ang="T44">
                                <a:pos x="T8" y="T9"/>
                              </a:cxn>
                              <a:cxn ang="T45">
                                <a:pos x="T10" y="T11"/>
                              </a:cxn>
                              <a:cxn ang="T46">
                                <a:pos x="T12" y="T13"/>
                              </a:cxn>
                              <a:cxn ang="T47">
                                <a:pos x="T14" y="T15"/>
                              </a:cxn>
                              <a:cxn ang="T48">
                                <a:pos x="T16" y="T17"/>
                              </a:cxn>
                              <a:cxn ang="T49">
                                <a:pos x="T18" y="T19"/>
                              </a:cxn>
                              <a:cxn ang="T50">
                                <a:pos x="T20" y="T21"/>
                              </a:cxn>
                              <a:cxn ang="T51">
                                <a:pos x="T22" y="T23"/>
                              </a:cxn>
                              <a:cxn ang="T52">
                                <a:pos x="T24" y="T25"/>
                              </a:cxn>
                              <a:cxn ang="T53">
                                <a:pos x="T26" y="T27"/>
                              </a:cxn>
                              <a:cxn ang="T54">
                                <a:pos x="T28" y="T29"/>
                              </a:cxn>
                              <a:cxn ang="T55">
                                <a:pos x="T30" y="T31"/>
                              </a:cxn>
                              <a:cxn ang="T56">
                                <a:pos x="T32" y="T33"/>
                              </a:cxn>
                              <a:cxn ang="T57">
                                <a:pos x="T34" y="T35"/>
                              </a:cxn>
                              <a:cxn ang="T58">
                                <a:pos x="T36" y="T37"/>
                              </a:cxn>
                              <a:cxn ang="T59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6958" h="4181">
                                <a:moveTo>
                                  <a:pt x="0" y="967"/>
                                </a:moveTo>
                                <a:lnTo>
                                  <a:pt x="6905" y="967"/>
                                </a:lnTo>
                                <a:lnTo>
                                  <a:pt x="690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67"/>
                                </a:lnTo>
                                <a:close/>
                                <a:moveTo>
                                  <a:pt x="56" y="2047"/>
                                </a:moveTo>
                                <a:lnTo>
                                  <a:pt x="6958" y="2047"/>
                                </a:lnTo>
                                <a:lnTo>
                                  <a:pt x="6958" y="1080"/>
                                </a:lnTo>
                                <a:lnTo>
                                  <a:pt x="56" y="1080"/>
                                </a:lnTo>
                                <a:lnTo>
                                  <a:pt x="56" y="2047"/>
                                </a:lnTo>
                                <a:close/>
                                <a:moveTo>
                                  <a:pt x="56" y="3127"/>
                                </a:moveTo>
                                <a:lnTo>
                                  <a:pt x="6958" y="3127"/>
                                </a:lnTo>
                                <a:lnTo>
                                  <a:pt x="6958" y="2160"/>
                                </a:lnTo>
                                <a:lnTo>
                                  <a:pt x="56" y="2160"/>
                                </a:lnTo>
                                <a:lnTo>
                                  <a:pt x="56" y="3127"/>
                                </a:lnTo>
                                <a:close/>
                                <a:moveTo>
                                  <a:pt x="56" y="4181"/>
                                </a:moveTo>
                                <a:lnTo>
                                  <a:pt x="6958" y="4181"/>
                                </a:lnTo>
                                <a:lnTo>
                                  <a:pt x="6958" y="3211"/>
                                </a:lnTo>
                                <a:lnTo>
                                  <a:pt x="56" y="3211"/>
                                </a:lnTo>
                                <a:lnTo>
                                  <a:pt x="56" y="418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25908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187624" id="Группа 1876" o:spid="_x0000_s1026" style="position:absolute;margin-left:84pt;margin-top:23.25pt;width:379.6pt;height:235.1pt;z-index:-251617280;mso-wrap-distance-left:0;mso-wrap-distance-right:0;mso-position-horizontal-relative:page" coordorigin="1680,465" coordsize="7592,47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">
                <v:shape id="docshape64" o:spid="_x0000_s1027" type="#_x0000_t75" style="position:absolute;left:1701;top:465;width:7570;height:47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">
                  <v:imagedata r:id="rId100" o:title=""/>
                </v:shape>
                <v:shape id="docshape65" o:spid="_x0000_s1028" style="position:absolute;left:1700;top:804;width:6958;height:4181;visibility:visible;mso-wrap-style:square;v-text-anchor:top" coordsize="6958,4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" path="m,967r6905,l6905,,,,,967xm56,2047r6902,l6958,1080r-6902,l56,2047xm56,3127r6902,l6958,2160r-6902,l56,3127xm56,4181r6902,l6958,3211r-6902,l56,4181xe" filled="f" strokecolor="red" strokeweight="2.04pt">
                  <v:path arrowok="t" o:connecttype="custom" o:connectlocs="0,1772;6905,1772;6905,805;0,805;0,1772;56,2852;6958,2852;6958,1885;56,1885;56,2852;56,3932;6958,3932;6958,2965;56,2965;56,3932;56,4986;6958,4986;6958,4016;56,4016;56,4986" o:connectangles="0,0,0,0,0,0,0,0,0,0,0,0,0,0,0,0,0,0,0,0"/>
                </v:shape>
                <w10:wrap type="topAndBottom"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0" distR="0" simplePos="0" relativeHeight="251700224" behindDoc="1" locked="0" layoutInCell="1" allowOverlap="1" wp14:anchorId="0BD10927" wp14:editId="3FBE543D">
                <wp:simplePos x="0" y="0"/>
                <wp:positionH relativeFrom="page">
                  <wp:posOffset>1089660</wp:posOffset>
                </wp:positionH>
                <wp:positionV relativeFrom="paragraph">
                  <wp:posOffset>3326765</wp:posOffset>
                </wp:positionV>
                <wp:extent cx="4749165" cy="3139440"/>
                <wp:effectExtent l="3810" t="10160" r="0" b="3175"/>
                <wp:wrapTopAndBottom/>
                <wp:docPr id="912" name="Группа 1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49165" cy="3139440"/>
                          <a:chOff x="1716" y="5239"/>
                          <a:chExt cx="7479" cy="4944"/>
                        </a:xfrm>
                      </wpg:grpSpPr>
                      <pic:pic xmlns:pic="http://schemas.openxmlformats.org/drawingml/2006/picture">
                        <pic:nvPicPr>
                          <pic:cNvPr id="913" name="docshape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5253"/>
                            <a:ext cx="7450" cy="44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14" name="docshape68"/>
                        <wps:cNvSpPr>
                          <a:spLocks noChangeArrowheads="1"/>
                        </wps:cNvSpPr>
                        <wps:spPr bwMode="auto">
                          <a:xfrm>
                            <a:off x="1723" y="5245"/>
                            <a:ext cx="7464" cy="4930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5" name="docshape69"/>
                        <wps:cNvSpPr>
                          <a:spLocks/>
                        </wps:cNvSpPr>
                        <wps:spPr bwMode="auto">
                          <a:xfrm>
                            <a:off x="2011" y="6633"/>
                            <a:ext cx="1384" cy="1920"/>
                          </a:xfrm>
                          <a:custGeom>
                            <a:avLst/>
                            <a:gdLst>
                              <a:gd name="T0" fmla="*/ 0 w 1384"/>
                              <a:gd name="T1" fmla="*/ 7271 h 1920"/>
                              <a:gd name="T2" fmla="*/ 1320 w 1384"/>
                              <a:gd name="T3" fmla="*/ 7271 h 1920"/>
                              <a:gd name="T4" fmla="*/ 0 w 1384"/>
                              <a:gd name="T5" fmla="*/ 6633 h 1920"/>
                              <a:gd name="T6" fmla="*/ 1384 w 1384"/>
                              <a:gd name="T7" fmla="*/ 6633 h 1920"/>
                              <a:gd name="T8" fmla="*/ 0 w 1384"/>
                              <a:gd name="T9" fmla="*/ 7907 h 1920"/>
                              <a:gd name="T10" fmla="*/ 1320 w 1384"/>
                              <a:gd name="T11" fmla="*/ 7907 h 1920"/>
                              <a:gd name="T12" fmla="*/ 0 w 1384"/>
                              <a:gd name="T13" fmla="*/ 8553 h 1920"/>
                              <a:gd name="T14" fmla="*/ 1320 w 1384"/>
                              <a:gd name="T15" fmla="*/ 8553 h 1920"/>
                              <a:gd name="T16" fmla="*/ 0 60000 65536"/>
                              <a:gd name="T17" fmla="*/ 0 60000 65536"/>
                              <a:gd name="T18" fmla="*/ 0 60000 65536"/>
                              <a:gd name="T19" fmla="*/ 0 60000 65536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</a:gdLst>
                            <a:ahLst/>
                            <a:cxnLst>
                              <a:cxn ang="T16">
                                <a:pos x="T0" y="T1"/>
                              </a:cxn>
                              <a:cxn ang="T17">
                                <a:pos x="T2" y="T3"/>
                              </a:cxn>
                              <a:cxn ang="T18">
                                <a:pos x="T4" y="T5"/>
                              </a:cxn>
                              <a:cxn ang="T19">
                                <a:pos x="T6" y="T7"/>
                              </a:cxn>
                              <a:cxn ang="T20">
                                <a:pos x="T8" y="T9"/>
                              </a:cxn>
                              <a:cxn ang="T21">
                                <a:pos x="T10" y="T11"/>
                              </a:cxn>
                              <a:cxn ang="T22">
                                <a:pos x="T12" y="T13"/>
                              </a:cxn>
                              <a:cxn ang="T23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1384" h="1920">
                                <a:moveTo>
                                  <a:pt x="0" y="638"/>
                                </a:moveTo>
                                <a:lnTo>
                                  <a:pt x="1320" y="638"/>
                                </a:lnTo>
                                <a:moveTo>
                                  <a:pt x="0" y="0"/>
                                </a:moveTo>
                                <a:lnTo>
                                  <a:pt x="1384" y="0"/>
                                </a:lnTo>
                                <a:moveTo>
                                  <a:pt x="0" y="1274"/>
                                </a:moveTo>
                                <a:lnTo>
                                  <a:pt x="1320" y="1274"/>
                                </a:lnTo>
                                <a:moveTo>
                                  <a:pt x="0" y="1920"/>
                                </a:moveTo>
                                <a:lnTo>
                                  <a:pt x="1320" y="1920"/>
                                </a:lnTo>
                              </a:path>
                            </a:pathLst>
                          </a:custGeom>
                          <a:noFill/>
                          <a:ln w="9144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CA9DA3" id="Группа 1881" o:spid="_x0000_s1026" style="position:absolute;margin-left:85.8pt;margin-top:261.95pt;width:373.95pt;height:247.2pt;z-index:-251616256;mso-wrap-distance-left:0;mso-wrap-distance-right:0;mso-position-horizontal-relative:page" coordorigin="1716,5239" coordsize="7479,49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">
                <v:shape id="docshape67" o:spid="_x0000_s1027" type="#_x0000_t75" style="position:absolute;left:1730;top:5253;width:7450;height: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">
                  <v:imagedata r:id="rId102" o:title=""/>
                </v:shape>
                <v:rect id="docshape68" o:spid="_x0000_s1028" style="position:absolute;left:1723;top:5245;width:7464;height:4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" filled="f" strokeweight=".72pt"/>
                <v:shape id="docshape69" o:spid="_x0000_s1029" style="position:absolute;left:2011;top:6633;width:1384;height:1920;visibility:visible;mso-wrap-style:square;v-text-anchor:top" coordsize="1384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" path="m,638r1320,m,l1384,m,1274r1320,m,1920r1320,e" filled="f" strokecolor="red" strokeweight=".72pt">
                  <v:path arrowok="t" o:connecttype="custom" o:connectlocs="0,7271;1320,7271;0,6633;1384,6633;0,7907;1320,7907;0,8553;1320,8553" o:connectangles="0,0,0,0,0,0,0,0"/>
                </v:shape>
                <w10:wrap type="topAndBottom" anchorx="page"/>
              </v:group>
            </w:pict>
          </mc:Fallback>
        </mc:AlternateContent>
      </w:r>
      <w:r w:rsidR="0073762F" w:rsidRPr="00ED7A35">
        <w:rPr>
          <w:lang w:val="ru-RU"/>
        </w:rPr>
        <w:t>Компиляция</w:t>
      </w:r>
      <w:r w:rsidR="0073762F" w:rsidRPr="00ED7A35">
        <w:rPr>
          <w:spacing w:val="-6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5C76A341" w14:textId="77777777" w:rsidR="0073762F" w:rsidRPr="00ED7A35" w:rsidRDefault="0073762F" w:rsidP="0073762F">
      <w:pPr>
        <w:pStyle w:val="a6"/>
        <w:spacing w:before="1"/>
        <w:rPr>
          <w:lang w:val="ru-RU"/>
        </w:rPr>
      </w:pPr>
    </w:p>
    <w:p w14:paraId="4E61E48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140" w:right="600" w:bottom="1200" w:left="1300" w:header="0" w:footer="989" w:gutter="0"/>
          <w:cols w:space="720"/>
        </w:sectPr>
      </w:pPr>
    </w:p>
    <w:p w14:paraId="1C8A03AA" w14:textId="5AF691E5" w:rsidR="0073762F" w:rsidRPr="00ED7A35" w:rsidRDefault="006F75D1" w:rsidP="0073762F">
      <w:pPr>
        <w:pStyle w:val="a6"/>
        <w:spacing w:before="67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701248" behindDoc="1" locked="0" layoutInCell="1" allowOverlap="1" wp14:anchorId="18929CD9" wp14:editId="63D41A01">
                <wp:simplePos x="0" y="0"/>
                <wp:positionH relativeFrom="page">
                  <wp:posOffset>1066800</wp:posOffset>
                </wp:positionH>
                <wp:positionV relativeFrom="paragraph">
                  <wp:posOffset>283210</wp:posOffset>
                </wp:positionV>
                <wp:extent cx="5327650" cy="784860"/>
                <wp:effectExtent l="0" t="0" r="0" b="0"/>
                <wp:wrapTopAndBottom/>
                <wp:docPr id="911" name="Группа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27650" cy="784860"/>
                          <a:chOff x="1680" y="446"/>
                          <a:chExt cx="8390" cy="1236"/>
                        </a:xfrm>
                      </wpg:grpSpPr>
                      <pic:pic xmlns:pic="http://schemas.openxmlformats.org/drawingml/2006/picture">
                        <pic:nvPicPr>
                          <pic:cNvPr id="1886" name="docshape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01" y="446"/>
                            <a:ext cx="8368" cy="1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87" name="docshape72"/>
                        <wps:cNvSpPr>
                          <a:spLocks noChangeArrowheads="1"/>
                        </wps:cNvSpPr>
                        <wps:spPr bwMode="auto">
                          <a:xfrm>
                            <a:off x="1700" y="574"/>
                            <a:ext cx="8112" cy="915"/>
                          </a:xfrm>
                          <a:prstGeom prst="rect">
                            <a:avLst/>
                          </a:prstGeom>
                          <a:noFill/>
                          <a:ln w="25908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2DAFEA" id="Группа 911" o:spid="_x0000_s1026" style="position:absolute;margin-left:84pt;margin-top:22.3pt;width:419.5pt;height:61.8pt;z-index:-251615232;mso-wrap-distance-left:0;mso-wrap-distance-right:0;mso-position-horizontal-relative:page" coordorigin="1680,446" coordsize="8390,12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">
                <v:shape id="docshape71" o:spid="_x0000_s1027" type="#_x0000_t75" style="position:absolute;left:1701;top:446;width:8368;height:12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">
                  <v:imagedata r:id="rId104" o:title=""/>
                </v:shape>
                <v:rect id="docshape72" o:spid="_x0000_s1028" style="position:absolute;left:1700;top:574;width:8112;height: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" filled="f" strokecolor="red" strokeweight="2.04pt"/>
                <w10:wrap type="topAndBottom" anchorx="page"/>
              </v:group>
            </w:pict>
          </mc:Fallback>
        </mc:AlternateContent>
      </w:r>
      <w:r w:rsidR="0073762F" w:rsidRPr="00ED7A35">
        <w:rPr>
          <w:lang w:val="ru-RU"/>
        </w:rPr>
        <w:t>Компоновка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7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75BB4FB2" w14:textId="77777777" w:rsidR="0073762F" w:rsidRPr="00ED7A35" w:rsidRDefault="0073762F" w:rsidP="0073762F">
      <w:pPr>
        <w:pStyle w:val="a6"/>
        <w:rPr>
          <w:lang w:val="ru-RU"/>
        </w:rPr>
      </w:pPr>
    </w:p>
    <w:p w14:paraId="2DED4FAF" w14:textId="3BE78858" w:rsidR="0073762F" w:rsidRPr="00ED7A35" w:rsidRDefault="006F75D1" w:rsidP="0073762F">
      <w:pPr>
        <w:pStyle w:val="a6"/>
        <w:spacing w:before="7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02272" behindDoc="1" locked="0" layoutInCell="1" allowOverlap="1" wp14:anchorId="622D81C6" wp14:editId="1C09B814">
                <wp:simplePos x="0" y="0"/>
                <wp:positionH relativeFrom="page">
                  <wp:posOffset>1089660</wp:posOffset>
                </wp:positionH>
                <wp:positionV relativeFrom="paragraph">
                  <wp:posOffset>129540</wp:posOffset>
                </wp:positionV>
                <wp:extent cx="4895215" cy="3512820"/>
                <wp:effectExtent l="0" t="0" r="635" b="0"/>
                <wp:wrapTopAndBottom/>
                <wp:docPr id="907" name="Группа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95215" cy="3512820"/>
                          <a:chOff x="1716" y="204"/>
                          <a:chExt cx="7709" cy="5532"/>
                        </a:xfrm>
                      </wpg:grpSpPr>
                      <pic:pic xmlns:pic="http://schemas.openxmlformats.org/drawingml/2006/picture">
                        <pic:nvPicPr>
                          <pic:cNvPr id="908" name="docshape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0" y="255"/>
                            <a:ext cx="7680" cy="54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09" name="docshape75"/>
                        <wps:cNvSpPr>
                          <a:spLocks noChangeArrowheads="1"/>
                        </wps:cNvSpPr>
                        <wps:spPr bwMode="auto">
                          <a:xfrm>
                            <a:off x="1723" y="211"/>
                            <a:ext cx="7695" cy="5518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0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956" y="3766"/>
                            <a:ext cx="1513" cy="0"/>
                          </a:xfrm>
                          <a:prstGeom prst="line">
                            <a:avLst/>
                          </a:prstGeom>
                          <a:noFill/>
                          <a:ln w="9144">
                            <a:solidFill>
                              <a:srgbClr val="FF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037C0" id="Группа 907" o:spid="_x0000_s1026" style="position:absolute;margin-left:85.8pt;margin-top:10.2pt;width:385.45pt;height:276.6pt;z-index:-251614208;mso-wrap-distance-left:0;mso-wrap-distance-right:0;mso-position-horizontal-relative:page" coordorigin="1716,204" coordsize="7709,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">
                <v:shape id="docshape74" o:spid="_x0000_s1027" type="#_x0000_t75" style="position:absolute;left:1730;top:255;width:7680;height:54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">
                  <v:imagedata r:id="rId106" o:title=""/>
                </v:shape>
                <v:rect id="docshape75" o:spid="_x0000_s1028" style="position:absolute;left:1723;top:211;width:7695;height:5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" filled="f" strokeweight=".72pt"/>
                <v:line id="Line 76" o:spid="_x0000_s1029" style="position:absolute;visibility:visible;mso-wrap-style:square" from="1956,3766" to="3469,3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" strokecolor="red" strokeweight=".72pt"/>
                <w10:wrap type="topAndBottom" anchorx="page"/>
              </v:group>
            </w:pict>
          </mc:Fallback>
        </mc:AlternateContent>
      </w:r>
    </w:p>
    <w:p w14:paraId="0416B555" w14:textId="77777777" w:rsidR="0073762F" w:rsidRPr="00ED7A35" w:rsidRDefault="0073762F" w:rsidP="0073762F">
      <w:pPr>
        <w:pStyle w:val="a6"/>
        <w:rPr>
          <w:lang w:val="ru-RU"/>
        </w:rPr>
      </w:pPr>
    </w:p>
    <w:p w14:paraId="76373FAA" w14:textId="77777777" w:rsidR="0073762F" w:rsidRPr="00ED7A35" w:rsidRDefault="0073762F" w:rsidP="0073762F">
      <w:pPr>
        <w:pStyle w:val="a6"/>
        <w:spacing w:before="10"/>
        <w:rPr>
          <w:lang w:val="ru-RU"/>
        </w:rPr>
      </w:pPr>
    </w:p>
    <w:p w14:paraId="0F96F82A" w14:textId="376A1165" w:rsidR="0073762F" w:rsidRPr="00B33EF1" w:rsidRDefault="0073762F" w:rsidP="00292813">
      <w:pPr>
        <w:pStyle w:val="a6"/>
        <w:spacing w:before="119"/>
        <w:ind w:firstLine="707"/>
        <w:rPr>
          <w:lang w:val="ru-RU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B33EF1" w:rsidRDefault="008C5BCB" w:rsidP="008C5BCB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3" w:name="_Toc106067576"/>
      <w:r w:rsidRPr="00B33EF1">
        <w:rPr>
          <w:rFonts w:ascii="Times New Roman" w:hAnsi="Times New Roman" w:cs="Times New Roman"/>
          <w:sz w:val="28"/>
          <w:szCs w:val="28"/>
        </w:rPr>
        <w:t>9. Кодировка: определение, назначение, примеры. Кодировка ASCII. Структура кодировки 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личи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ASCII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я: установка кодовой страницы языкового стандарта.</w:t>
      </w:r>
      <w:bookmarkEnd w:id="13"/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107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77777777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-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r w:rsidRPr="00B33EF1">
        <w:rPr>
          <w:rFonts w:ascii="Times New Roman" w:hAnsi="Times New Roman" w:cs="Times New Roman"/>
          <w:sz w:val="28"/>
          <w:szCs w:val="28"/>
        </w:rPr>
        <w:t>. По умолчанию, локаль</w:t>
      </w:r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SetLocale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1C7D877B" w:rsidR="00D461CD" w:rsidRPr="00B33EF1" w:rsidRDefault="006F75D1" w:rsidP="00D461CD">
      <w:pPr>
        <w:pStyle w:val="a6"/>
        <w:spacing w:before="216"/>
        <w:ind w:left="115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31F368" wp14:editId="11DE6962">
                <wp:simplePos x="0" y="0"/>
                <wp:positionH relativeFrom="page">
                  <wp:posOffset>633730</wp:posOffset>
                </wp:positionH>
                <wp:positionV relativeFrom="paragraph">
                  <wp:posOffset>141605</wp:posOffset>
                </wp:positionV>
                <wp:extent cx="18415" cy="2708910"/>
                <wp:effectExtent l="0" t="635" r="0" b="0"/>
                <wp:wrapNone/>
                <wp:docPr id="906" name="Полилиния: фигура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2708910"/>
                        </a:xfrm>
                        <a:custGeom>
                          <a:avLst/>
                          <a:gdLst>
                            <a:gd name="T0" fmla="*/ 18415 w 29"/>
                            <a:gd name="T1" fmla="*/ 2644140 h 4266"/>
                            <a:gd name="T2" fmla="*/ 0 w 29"/>
                            <a:gd name="T3" fmla="*/ 2644140 h 4266"/>
                            <a:gd name="T4" fmla="*/ 0 w 29"/>
                            <a:gd name="T5" fmla="*/ 2849880 h 4266"/>
                            <a:gd name="T6" fmla="*/ 18415 w 29"/>
                            <a:gd name="T7" fmla="*/ 2849880 h 4266"/>
                            <a:gd name="T8" fmla="*/ 18415 w 29"/>
                            <a:gd name="T9" fmla="*/ 2644140 h 4266"/>
                            <a:gd name="T10" fmla="*/ 18415 w 29"/>
                            <a:gd name="T11" fmla="*/ 2235835 h 4266"/>
                            <a:gd name="T12" fmla="*/ 0 w 29"/>
                            <a:gd name="T13" fmla="*/ 2235835 h 4266"/>
                            <a:gd name="T14" fmla="*/ 0 w 29"/>
                            <a:gd name="T15" fmla="*/ 2440305 h 4266"/>
                            <a:gd name="T16" fmla="*/ 0 w 29"/>
                            <a:gd name="T17" fmla="*/ 2644140 h 4266"/>
                            <a:gd name="T18" fmla="*/ 18415 w 29"/>
                            <a:gd name="T19" fmla="*/ 2644140 h 4266"/>
                            <a:gd name="T20" fmla="*/ 18415 w 29"/>
                            <a:gd name="T21" fmla="*/ 2440305 h 4266"/>
                            <a:gd name="T22" fmla="*/ 18415 w 29"/>
                            <a:gd name="T23" fmla="*/ 2235835 h 4266"/>
                            <a:gd name="T24" fmla="*/ 18415 w 29"/>
                            <a:gd name="T25" fmla="*/ 1981200 h 4266"/>
                            <a:gd name="T26" fmla="*/ 0 w 29"/>
                            <a:gd name="T27" fmla="*/ 1981200 h 4266"/>
                            <a:gd name="T28" fmla="*/ 0 w 29"/>
                            <a:gd name="T29" fmla="*/ 2235835 h 4266"/>
                            <a:gd name="T30" fmla="*/ 18415 w 29"/>
                            <a:gd name="T31" fmla="*/ 2235835 h 4266"/>
                            <a:gd name="T32" fmla="*/ 18415 w 29"/>
                            <a:gd name="T33" fmla="*/ 1981200 h 4266"/>
                            <a:gd name="T34" fmla="*/ 18415 w 29"/>
                            <a:gd name="T35" fmla="*/ 1597025 h 4266"/>
                            <a:gd name="T36" fmla="*/ 0 w 29"/>
                            <a:gd name="T37" fmla="*/ 1597025 h 4266"/>
                            <a:gd name="T38" fmla="*/ 0 w 29"/>
                            <a:gd name="T39" fmla="*/ 1802765 h 4266"/>
                            <a:gd name="T40" fmla="*/ 0 w 29"/>
                            <a:gd name="T41" fmla="*/ 1981200 h 4266"/>
                            <a:gd name="T42" fmla="*/ 18415 w 29"/>
                            <a:gd name="T43" fmla="*/ 1981200 h 4266"/>
                            <a:gd name="T44" fmla="*/ 18415 w 29"/>
                            <a:gd name="T45" fmla="*/ 1802765 h 4266"/>
                            <a:gd name="T46" fmla="*/ 18415 w 29"/>
                            <a:gd name="T47" fmla="*/ 1597025 h 4266"/>
                            <a:gd name="T48" fmla="*/ 18415 w 29"/>
                            <a:gd name="T49" fmla="*/ 346075 h 4266"/>
                            <a:gd name="T50" fmla="*/ 0 w 29"/>
                            <a:gd name="T51" fmla="*/ 346075 h 4266"/>
                            <a:gd name="T52" fmla="*/ 0 w 29"/>
                            <a:gd name="T53" fmla="*/ 626110 h 4266"/>
                            <a:gd name="T54" fmla="*/ 0 w 29"/>
                            <a:gd name="T55" fmla="*/ 906780 h 4266"/>
                            <a:gd name="T56" fmla="*/ 0 w 29"/>
                            <a:gd name="T57" fmla="*/ 1110615 h 4266"/>
                            <a:gd name="T58" fmla="*/ 0 w 29"/>
                            <a:gd name="T59" fmla="*/ 1392555 h 4266"/>
                            <a:gd name="T60" fmla="*/ 0 w 29"/>
                            <a:gd name="T61" fmla="*/ 1597025 h 4266"/>
                            <a:gd name="T62" fmla="*/ 18415 w 29"/>
                            <a:gd name="T63" fmla="*/ 1597025 h 4266"/>
                            <a:gd name="T64" fmla="*/ 18415 w 29"/>
                            <a:gd name="T65" fmla="*/ 1392555 h 4266"/>
                            <a:gd name="T66" fmla="*/ 18415 w 29"/>
                            <a:gd name="T67" fmla="*/ 1110615 h 4266"/>
                            <a:gd name="T68" fmla="*/ 18415 w 29"/>
                            <a:gd name="T69" fmla="*/ 906780 h 4266"/>
                            <a:gd name="T70" fmla="*/ 18415 w 29"/>
                            <a:gd name="T71" fmla="*/ 626110 h 4266"/>
                            <a:gd name="T72" fmla="*/ 18415 w 29"/>
                            <a:gd name="T73" fmla="*/ 346075 h 4266"/>
                            <a:gd name="T74" fmla="*/ 18415 w 29"/>
                            <a:gd name="T75" fmla="*/ 141605 h 4266"/>
                            <a:gd name="T76" fmla="*/ 0 w 29"/>
                            <a:gd name="T77" fmla="*/ 141605 h 4266"/>
                            <a:gd name="T78" fmla="*/ 0 w 29"/>
                            <a:gd name="T79" fmla="*/ 346075 h 4266"/>
                            <a:gd name="T80" fmla="*/ 18415 w 29"/>
                            <a:gd name="T81" fmla="*/ 346075 h 4266"/>
                            <a:gd name="T82" fmla="*/ 18415 w 29"/>
                            <a:gd name="T83" fmla="*/ 141605 h 426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</a:gdLst>
                          <a:ahLst/>
                          <a:cxnLst>
                            <a:cxn ang="T84">
                              <a:pos x="T0" y="T1"/>
                            </a:cxn>
                            <a:cxn ang="T85">
                              <a:pos x="T2" y="T3"/>
                            </a:cxn>
                            <a:cxn ang="T86">
                              <a:pos x="T4" y="T5"/>
                            </a:cxn>
                            <a:cxn ang="T87">
                              <a:pos x="T6" y="T7"/>
                            </a:cxn>
                            <a:cxn ang="T88">
                              <a:pos x="T8" y="T9"/>
                            </a:cxn>
                            <a:cxn ang="T89">
                              <a:pos x="T10" y="T11"/>
                            </a:cxn>
                            <a:cxn ang="T90">
                              <a:pos x="T12" y="T13"/>
                            </a:cxn>
                            <a:cxn ang="T91">
                              <a:pos x="T14" y="T15"/>
                            </a:cxn>
                            <a:cxn ang="T92">
                              <a:pos x="T16" y="T17"/>
                            </a:cxn>
                            <a:cxn ang="T93">
                              <a:pos x="T18" y="T19"/>
                            </a:cxn>
                            <a:cxn ang="T94">
                              <a:pos x="T20" y="T21"/>
                            </a:cxn>
                            <a:cxn ang="T95">
                              <a:pos x="T22" y="T23"/>
                            </a:cxn>
                            <a:cxn ang="T96">
                              <a:pos x="T24" y="T25"/>
                            </a:cxn>
                            <a:cxn ang="T97">
                              <a:pos x="T26" y="T27"/>
                            </a:cxn>
                            <a:cxn ang="T98">
                              <a:pos x="T28" y="T29"/>
                            </a:cxn>
                            <a:cxn ang="T99">
                              <a:pos x="T30" y="T31"/>
                            </a:cxn>
                            <a:cxn ang="T100">
                              <a:pos x="T32" y="T33"/>
                            </a:cxn>
                            <a:cxn ang="T101">
                              <a:pos x="T34" y="T35"/>
                            </a:cxn>
                            <a:cxn ang="T102">
                              <a:pos x="T36" y="T37"/>
                            </a:cxn>
                            <a:cxn ang="T103">
                              <a:pos x="T38" y="T39"/>
                            </a:cxn>
                            <a:cxn ang="T104">
                              <a:pos x="T40" y="T41"/>
                            </a:cxn>
                            <a:cxn ang="T105">
                              <a:pos x="T42" y="T43"/>
                            </a:cxn>
                            <a:cxn ang="T106">
                              <a:pos x="T44" y="T45"/>
                            </a:cxn>
                            <a:cxn ang="T107">
                              <a:pos x="T46" y="T47"/>
                            </a:cxn>
                            <a:cxn ang="T108">
                              <a:pos x="T48" y="T49"/>
                            </a:cxn>
                            <a:cxn ang="T109">
                              <a:pos x="T50" y="T51"/>
                            </a:cxn>
                            <a:cxn ang="T110">
                              <a:pos x="T52" y="T53"/>
                            </a:cxn>
                            <a:cxn ang="T111">
                              <a:pos x="T54" y="T55"/>
                            </a:cxn>
                            <a:cxn ang="T112">
                              <a:pos x="T56" y="T57"/>
                            </a:cxn>
                            <a:cxn ang="T113">
                              <a:pos x="T58" y="T59"/>
                            </a:cxn>
                            <a:cxn ang="T114">
                              <a:pos x="T60" y="T61"/>
                            </a:cxn>
                            <a:cxn ang="T115">
                              <a:pos x="T62" y="T63"/>
                            </a:cxn>
                            <a:cxn ang="T116">
                              <a:pos x="T64" y="T65"/>
                            </a:cxn>
                            <a:cxn ang="T117">
                              <a:pos x="T66" y="T67"/>
                            </a:cxn>
                            <a:cxn ang="T118">
                              <a:pos x="T68" y="T69"/>
                            </a:cxn>
                            <a:cxn ang="T119">
                              <a:pos x="T70" y="T71"/>
                            </a:cxn>
                            <a:cxn ang="T120">
                              <a:pos x="T72" y="T73"/>
                            </a:cxn>
                            <a:cxn ang="T121">
                              <a:pos x="T74" y="T75"/>
                            </a:cxn>
                            <a:cxn ang="T122">
                              <a:pos x="T76" y="T77"/>
                            </a:cxn>
                            <a:cxn ang="T123">
                              <a:pos x="T78" y="T79"/>
                            </a:cxn>
                            <a:cxn ang="T124">
                              <a:pos x="T80" y="T81"/>
                            </a:cxn>
                            <a:cxn ang="T125">
                              <a:pos x="T82" y="T83"/>
                            </a:cxn>
                          </a:cxnLst>
                          <a:rect l="0" t="0" r="r" b="b"/>
                          <a:pathLst>
                            <a:path w="29" h="4266">
                              <a:moveTo>
                                <a:pt x="29" y="3941"/>
                              </a:moveTo>
                              <a:lnTo>
                                <a:pt x="0" y="3941"/>
                              </a:lnTo>
                              <a:lnTo>
                                <a:pt x="0" y="4265"/>
                              </a:lnTo>
                              <a:lnTo>
                                <a:pt x="29" y="4265"/>
                              </a:lnTo>
                              <a:lnTo>
                                <a:pt x="29" y="3941"/>
                              </a:lnTo>
                              <a:close/>
                              <a:moveTo>
                                <a:pt x="29" y="3298"/>
                              </a:moveTo>
                              <a:lnTo>
                                <a:pt x="0" y="3298"/>
                              </a:lnTo>
                              <a:lnTo>
                                <a:pt x="0" y="3620"/>
                              </a:lnTo>
                              <a:lnTo>
                                <a:pt x="0" y="3941"/>
                              </a:lnTo>
                              <a:lnTo>
                                <a:pt x="29" y="3941"/>
                              </a:lnTo>
                              <a:lnTo>
                                <a:pt x="29" y="3620"/>
                              </a:lnTo>
                              <a:lnTo>
                                <a:pt x="29" y="3298"/>
                              </a:lnTo>
                              <a:close/>
                              <a:moveTo>
                                <a:pt x="29" y="2897"/>
                              </a:moveTo>
                              <a:lnTo>
                                <a:pt x="0" y="2897"/>
                              </a:lnTo>
                              <a:lnTo>
                                <a:pt x="0" y="3298"/>
                              </a:lnTo>
                              <a:lnTo>
                                <a:pt x="29" y="3298"/>
                              </a:lnTo>
                              <a:lnTo>
                                <a:pt x="29" y="2897"/>
                              </a:lnTo>
                              <a:close/>
                              <a:moveTo>
                                <a:pt x="29" y="2292"/>
                              </a:moveTo>
                              <a:lnTo>
                                <a:pt x="0" y="2292"/>
                              </a:lnTo>
                              <a:lnTo>
                                <a:pt x="0" y="2616"/>
                              </a:lnTo>
                              <a:lnTo>
                                <a:pt x="0" y="2897"/>
                              </a:lnTo>
                              <a:lnTo>
                                <a:pt x="29" y="2897"/>
                              </a:lnTo>
                              <a:lnTo>
                                <a:pt x="29" y="2616"/>
                              </a:lnTo>
                              <a:lnTo>
                                <a:pt x="29" y="2292"/>
                              </a:lnTo>
                              <a:close/>
                              <a:moveTo>
                                <a:pt x="29" y="322"/>
                              </a:moveTo>
                              <a:lnTo>
                                <a:pt x="0" y="322"/>
                              </a:lnTo>
                              <a:lnTo>
                                <a:pt x="0" y="763"/>
                              </a:lnTo>
                              <a:lnTo>
                                <a:pt x="0" y="1205"/>
                              </a:lnTo>
                              <a:lnTo>
                                <a:pt x="0" y="1526"/>
                              </a:lnTo>
                              <a:lnTo>
                                <a:pt x="0" y="1970"/>
                              </a:lnTo>
                              <a:lnTo>
                                <a:pt x="0" y="2292"/>
                              </a:lnTo>
                              <a:lnTo>
                                <a:pt x="29" y="2292"/>
                              </a:lnTo>
                              <a:lnTo>
                                <a:pt x="29" y="1970"/>
                              </a:lnTo>
                              <a:lnTo>
                                <a:pt x="29" y="1526"/>
                              </a:lnTo>
                              <a:lnTo>
                                <a:pt x="29" y="1205"/>
                              </a:lnTo>
                              <a:lnTo>
                                <a:pt x="29" y="763"/>
                              </a:lnTo>
                              <a:lnTo>
                                <a:pt x="29" y="322"/>
                              </a:lnTo>
                              <a:close/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29" y="322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0849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44FE50" id="Полилиния: фигура 229" o:spid="_x0000_s1026" style="position:absolute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    <v:path arrowok="t" o:connecttype="custom" o:connectlocs="11693525,1679028900;0,1679028900;0,1809673800;11693525,1809673800;11693525,1679028900;11693525,1419755225;0,1419755225;0,1549593675;0,1679028900;11693525,1679028900;11693525,1549593675;11693525,1419755225;11693525,1258062000;0,1258062000;0,1419755225;11693525,1419755225;11693525,1258062000;11693525,1014110875;0,1014110875;0,1144755775;0,1258062000;11693525,1258062000;11693525,1144755775;11693525,1014110875;11693525,219757625;0,219757625;0,397579850;0,575805300;0,705240525;0,884272425;0,1014110875;11693525,1014110875;11693525,884272425;11693525,705240525;11693525,575805300;11693525,397579850;11693525,219757625;11693525,89919175;0,89919175;0,219757625;11693525,219757625;11693525,89919175" o:connectangles="0,0,0,0,0,0,0,0,0,0,0,0,0,0,0,0,0,0,0,0,0,0,0,0,0,0,0,0,0,0,0,0,0,0,0,0,0,0,0,0,0,0"/>
                <w10:wrap anchorx="page"/>
              </v:shape>
            </w:pict>
          </mc:Fallback>
        </mc:AlternateContent>
      </w:r>
      <w:r w:rsidR="00D461CD"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r w:rsidR="00D461CD" w:rsidRPr="00B33EF1">
        <w:t>setlocale</w:t>
      </w:r>
      <w:r w:rsidR="00D461CD" w:rsidRPr="00B33EF1">
        <w:rPr>
          <w:lang w:val="ru-RU"/>
        </w:rPr>
        <w:t>(</w:t>
      </w:r>
      <w:r w:rsidR="00D461CD" w:rsidRPr="00B33EF1">
        <w:t>LC</w:t>
      </w:r>
      <w:r w:rsidR="00D461CD" w:rsidRPr="00B33EF1">
        <w:rPr>
          <w:lang w:val="ru-RU"/>
        </w:rPr>
        <w:t>_</w:t>
      </w:r>
      <w:r w:rsidR="00D461CD" w:rsidRPr="00B33EF1">
        <w:t>CTYPE</w:t>
      </w:r>
      <w:r w:rsidR="00D461CD" w:rsidRPr="00B33EF1">
        <w:rPr>
          <w:lang w:val="ru-RU"/>
        </w:rPr>
        <w:t>, "</w:t>
      </w:r>
      <w:r w:rsidR="00D461CD" w:rsidRPr="00B33EF1">
        <w:t>rus</w:t>
      </w:r>
      <w:r w:rsidR="00D461CD"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windows.h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windows.h содержит прототипы функций </w:t>
      </w:r>
      <w:r w:rsidRPr="00B33EF1">
        <w:rPr>
          <w:rFonts w:ascii="Times New Roman" w:hAnsi="Times New Roman" w:cs="Times New Roman"/>
          <w:sz w:val="28"/>
          <w:szCs w:val="28"/>
        </w:rPr>
        <w:t>SetConsoleOutputCP(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(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lastRenderedPageBreak/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B33EF1" w:rsidRDefault="00D461CD" w:rsidP="00D461CD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4" w:name="_Toc106067577"/>
      <w:r w:rsidRPr="00B33EF1">
        <w:rPr>
          <w:rFonts w:ascii="Times New Roman" w:hAnsi="Times New Roman" w:cs="Times New Roman"/>
          <w:sz w:val="28"/>
          <w:szCs w:val="28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  <w:bookmarkEnd w:id="14"/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108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109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U+xxx, где xxx- число в шестнадцатеричном  формате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т.д..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(Little endian order, прямой порядок, от младшего к старшему), BE (Big endian order, обратный порядок, от старшего к младшему).</w:t>
      </w:r>
    </w:p>
    <w:p w14:paraId="52194568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BOM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: Для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110" w:tooltip="Шестнадцатеричная система счисления" w:history="1"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6F75D1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11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6F75D1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12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113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6F75D1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14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115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6F75D1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16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6F75D1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17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5" w:name="_Toc106067578"/>
      <w:r w:rsidRPr="00B33EF1">
        <w:rPr>
          <w:rFonts w:ascii="Times New Roman" w:hAnsi="Times New Roman" w:cs="Times New Roman"/>
          <w:sz w:val="28"/>
          <w:szCs w:val="28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  <w:bookmarkEnd w:id="15"/>
    </w:p>
    <w:p w14:paraId="0B0C2383" w14:textId="77777777" w:rsidR="007D2D97" w:rsidRPr="00B33EF1" w:rsidRDefault="007D2D97" w:rsidP="0089345B">
      <w:pPr>
        <w:pStyle w:val="a3"/>
        <w:tabs>
          <w:tab w:val="left" w:pos="483"/>
        </w:tabs>
        <w:spacing w:line="24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: набор разрешенных символов, кодировка символов исходного кода программ; символы времени трансляции, символы времени выполнения;</w:t>
      </w:r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AFA8C8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58ED50AF" w14:textId="1B680153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ограммирования, которые называют лексемами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. 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тор гарантирует, что будет считать значащими:</w:t>
      </w:r>
    </w:p>
    <w:p w14:paraId="4A7F31C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31 первых символов идентификаторов, не имеющих внешней связи;</w:t>
      </w:r>
    </w:p>
    <w:p w14:paraId="0CA69C6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не 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isxxxx, memxxxx, strxxxx, toxxxx, wcsxxxx, Eцифраxxxx, LC_Xxxx, SIGXxxx, SIG_Xxxxx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6" w:name="_Toc106067579"/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  <w:bookmarkEnd w:id="16"/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int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unsigned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signed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unsigned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signed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13063849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заголовка ,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7" w:name="_Toc106067580"/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  <w:bookmarkEnd w:id="17"/>
    </w:p>
    <w:p w14:paraId="37A00553" w14:textId="28C73280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ы данных фундаментальных типов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sizeof(базовый_тип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 (array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личество_байтов = sizeof(базовый_тип) * количество_элементов</w:t>
      </w:r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mm[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8" w:name="_Toc106067581"/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  <w:bookmarkEnd w:id="18"/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int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wchar_t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ы float, double</w:t>
      </w:r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ещественных значений: float, double и long double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 отрицательной бесконечностей, а также нечисла (англ. Not-a-Number, NaN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имости, работа с денормализованными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9" w:name="_Toc106067582"/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  <w:bookmarkEnd w:id="19"/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int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signed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unsigned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signed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604169" w:rsidR="006C645B" w:rsidRPr="00B33EF1" w:rsidRDefault="006F75D1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83306A3" wp14:editId="579709CF">
                <wp:simplePos x="0" y="0"/>
                <wp:positionH relativeFrom="page">
                  <wp:posOffset>508000</wp:posOffset>
                </wp:positionH>
                <wp:positionV relativeFrom="paragraph">
                  <wp:posOffset>80010</wp:posOffset>
                </wp:positionV>
                <wp:extent cx="18415" cy="1174115"/>
                <wp:effectExtent l="3175" t="0" r="0" b="0"/>
                <wp:wrapNone/>
                <wp:docPr id="905" name="Полилиния: фигура 1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1174115"/>
                        </a:xfrm>
                        <a:custGeom>
                          <a:avLst/>
                          <a:gdLst>
                            <a:gd name="T0" fmla="*/ 18415 w 29"/>
                            <a:gd name="T1" fmla="*/ 265430 h 1849"/>
                            <a:gd name="T2" fmla="*/ 0 w 29"/>
                            <a:gd name="T3" fmla="*/ 265430 h 1849"/>
                            <a:gd name="T4" fmla="*/ 0 w 29"/>
                            <a:gd name="T5" fmla="*/ 469265 h 1849"/>
                            <a:gd name="T6" fmla="*/ 0 w 29"/>
                            <a:gd name="T7" fmla="*/ 673735 h 1849"/>
                            <a:gd name="T8" fmla="*/ 0 w 29"/>
                            <a:gd name="T9" fmla="*/ 953770 h 1849"/>
                            <a:gd name="T10" fmla="*/ 0 w 29"/>
                            <a:gd name="T11" fmla="*/ 953770 h 1849"/>
                            <a:gd name="T12" fmla="*/ 0 w 29"/>
                            <a:gd name="T13" fmla="*/ 1234440 h 1849"/>
                            <a:gd name="T14" fmla="*/ 18415 w 29"/>
                            <a:gd name="T15" fmla="*/ 1234440 h 1849"/>
                            <a:gd name="T16" fmla="*/ 18415 w 29"/>
                            <a:gd name="T17" fmla="*/ 953770 h 1849"/>
                            <a:gd name="T18" fmla="*/ 18415 w 29"/>
                            <a:gd name="T19" fmla="*/ 953770 h 1849"/>
                            <a:gd name="T20" fmla="*/ 18415 w 29"/>
                            <a:gd name="T21" fmla="*/ 673735 h 1849"/>
                            <a:gd name="T22" fmla="*/ 18415 w 29"/>
                            <a:gd name="T23" fmla="*/ 469265 h 1849"/>
                            <a:gd name="T24" fmla="*/ 18415 w 29"/>
                            <a:gd name="T25" fmla="*/ 265430 h 1849"/>
                            <a:gd name="T26" fmla="*/ 18415 w 29"/>
                            <a:gd name="T27" fmla="*/ 60960 h 1849"/>
                            <a:gd name="T28" fmla="*/ 0 w 29"/>
                            <a:gd name="T29" fmla="*/ 60960 h 1849"/>
                            <a:gd name="T30" fmla="*/ 0 w 29"/>
                            <a:gd name="T31" fmla="*/ 265430 h 1849"/>
                            <a:gd name="T32" fmla="*/ 18415 w 29"/>
                            <a:gd name="T33" fmla="*/ 265430 h 1849"/>
                            <a:gd name="T34" fmla="*/ 18415 w 29"/>
                            <a:gd name="T35" fmla="*/ 60960 h 1849"/>
                            <a:gd name="T36" fmla="*/ 0 60000 65536"/>
                            <a:gd name="T37" fmla="*/ 0 60000 65536"/>
                            <a:gd name="T38" fmla="*/ 0 60000 65536"/>
                            <a:gd name="T39" fmla="*/ 0 60000 65536"/>
                            <a:gd name="T40" fmla="*/ 0 60000 65536"/>
                            <a:gd name="T41" fmla="*/ 0 60000 65536"/>
                            <a:gd name="T42" fmla="*/ 0 60000 65536"/>
                            <a:gd name="T43" fmla="*/ 0 60000 65536"/>
                            <a:gd name="T44" fmla="*/ 0 60000 65536"/>
                            <a:gd name="T45" fmla="*/ 0 60000 65536"/>
                            <a:gd name="T46" fmla="*/ 0 60000 65536"/>
                            <a:gd name="T47" fmla="*/ 0 60000 65536"/>
                            <a:gd name="T48" fmla="*/ 0 60000 65536"/>
                            <a:gd name="T49" fmla="*/ 0 60000 65536"/>
                            <a:gd name="T50" fmla="*/ 0 60000 65536"/>
                            <a:gd name="T51" fmla="*/ 0 60000 65536"/>
                            <a:gd name="T52" fmla="*/ 0 60000 65536"/>
                            <a:gd name="T53" fmla="*/ 0 60000 65536"/>
                          </a:gdLst>
                          <a:ahLst/>
                          <a:cxnLst>
                            <a:cxn ang="T36">
                              <a:pos x="T0" y="T1"/>
                            </a:cxn>
                            <a:cxn ang="T37">
                              <a:pos x="T2" y="T3"/>
                            </a:cxn>
                            <a:cxn ang="T38">
                              <a:pos x="T4" y="T5"/>
                            </a:cxn>
                            <a:cxn ang="T39">
                              <a:pos x="T6" y="T7"/>
                            </a:cxn>
                            <a:cxn ang="T40">
                              <a:pos x="T8" y="T9"/>
                            </a:cxn>
                            <a:cxn ang="T41">
                              <a:pos x="T10" y="T11"/>
                            </a:cxn>
                            <a:cxn ang="T42">
                              <a:pos x="T12" y="T13"/>
                            </a:cxn>
                            <a:cxn ang="T43">
                              <a:pos x="T14" y="T15"/>
                            </a:cxn>
                            <a:cxn ang="T44">
                              <a:pos x="T16" y="T17"/>
                            </a:cxn>
                            <a:cxn ang="T45">
                              <a:pos x="T18" y="T19"/>
                            </a:cxn>
                            <a:cxn ang="T46">
                              <a:pos x="T20" y="T21"/>
                            </a:cxn>
                            <a:cxn ang="T47">
                              <a:pos x="T22" y="T23"/>
                            </a:cxn>
                            <a:cxn ang="T48">
                              <a:pos x="T24" y="T25"/>
                            </a:cxn>
                            <a:cxn ang="T49">
                              <a:pos x="T26" y="T27"/>
                            </a:cxn>
                            <a:cxn ang="T50">
                              <a:pos x="T28" y="T29"/>
                            </a:cxn>
                            <a:cxn ang="T51">
                              <a:pos x="T30" y="T31"/>
                            </a:cxn>
                            <a:cxn ang="T52">
                              <a:pos x="T32" y="T33"/>
                            </a:cxn>
                            <a:cxn ang="T53">
                              <a:pos x="T34" y="T35"/>
                            </a:cxn>
                          </a:cxnLst>
                          <a:rect l="0" t="0" r="r" b="b"/>
                          <a:pathLst>
                            <a:path w="29" h="1849">
                              <a:moveTo>
                                <a:pt x="29" y="322"/>
                              </a:moveTo>
                              <a:lnTo>
                                <a:pt x="0" y="322"/>
                              </a:lnTo>
                              <a:lnTo>
                                <a:pt x="0" y="643"/>
                              </a:lnTo>
                              <a:lnTo>
                                <a:pt x="0" y="965"/>
                              </a:lnTo>
                              <a:lnTo>
                                <a:pt x="0" y="1406"/>
                              </a:lnTo>
                              <a:lnTo>
                                <a:pt x="0" y="1848"/>
                              </a:lnTo>
                              <a:lnTo>
                                <a:pt x="29" y="1848"/>
                              </a:lnTo>
                              <a:lnTo>
                                <a:pt x="29" y="1406"/>
                              </a:lnTo>
                              <a:lnTo>
                                <a:pt x="29" y="965"/>
                              </a:lnTo>
                              <a:lnTo>
                                <a:pt x="29" y="643"/>
                              </a:lnTo>
                              <a:lnTo>
                                <a:pt x="29" y="322"/>
                              </a:lnTo>
                              <a:close/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29" y="322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65F9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16594A" id="Полилиния: фигура 1925" o:spid="_x0000_s1026" style="position:absolute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" path="m29,322l,322,,643,,965r,441l,1848r29,l29,1406r,-441l29,643r,-321xm29,l,,,322r29,l29,xe" fillcolor="#365f91" stroked="f">
                <v:path arrowok="t" o:connecttype="custom" o:connectlocs="11693525,168548050;0,168548050;0,297983275;0,427821725;0,605643950;0,605643950;0,783869400;11693525,783869400;11693525,605643950;11693525,605643950;11693525,427821725;11693525,297983275;11693525,168548050;11693525,38709600;0,38709600;0,168548050;11693525,168548050;11693525,38709600" o:connectangles="0,0,0,0,0,0,0,0,0,0,0,0,0,0,0,0,0,0"/>
                <w10:wrap anchorx="page"/>
              </v:shape>
            </w:pict>
          </mc:Fallback>
        </mc:AlternateConten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5062AE5B" w:rsidR="007D2D97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lastRenderedPageBreak/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short и меньше или равен размеру типа long</w:t>
      </w:r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Данный тип 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В качестве синонима этого типа может использоваться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У данного типа также есть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 long</w:t>
      </w:r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 синоним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 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06067583"/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  <w:bookmarkEnd w:id="20"/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Тип данных – множество значений и операций над этими значениями. (IEEE Std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1F7167B4" w:rsidR="006C645B" w:rsidRPr="00B33EF1" w:rsidRDefault="006F75D1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4F77CE3" wp14:editId="4F8AEB4A">
                <wp:simplePos x="0" y="0"/>
                <wp:positionH relativeFrom="page">
                  <wp:posOffset>544195</wp:posOffset>
                </wp:positionH>
                <wp:positionV relativeFrom="paragraph">
                  <wp:posOffset>5080</wp:posOffset>
                </wp:positionV>
                <wp:extent cx="18415" cy="818515"/>
                <wp:effectExtent l="0" t="0" r="635" b="0"/>
                <wp:wrapNone/>
                <wp:docPr id="904" name="Полилиния: фигура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818515"/>
                        </a:xfrm>
                        <a:custGeom>
                          <a:avLst/>
                          <a:gdLst>
                            <a:gd name="T0" fmla="+- 0 886 857"/>
                            <a:gd name="T1" fmla="*/ T0 w 29"/>
                            <a:gd name="T2" fmla="+- 0 8 8"/>
                            <a:gd name="T3" fmla="*/ 8 h 1289"/>
                            <a:gd name="T4" fmla="+- 0 857 857"/>
                            <a:gd name="T5" fmla="*/ T4 w 29"/>
                            <a:gd name="T6" fmla="+- 0 8 8"/>
                            <a:gd name="T7" fmla="*/ 8 h 1289"/>
                            <a:gd name="T8" fmla="+- 0 857 857"/>
                            <a:gd name="T9" fmla="*/ T8 w 29"/>
                            <a:gd name="T10" fmla="+- 0 332 8"/>
                            <a:gd name="T11" fmla="*/ 332 h 1289"/>
                            <a:gd name="T12" fmla="+- 0 857 857"/>
                            <a:gd name="T13" fmla="*/ T12 w 29"/>
                            <a:gd name="T14" fmla="+- 0 654 8"/>
                            <a:gd name="T15" fmla="*/ 654 h 1289"/>
                            <a:gd name="T16" fmla="+- 0 857 857"/>
                            <a:gd name="T17" fmla="*/ T16 w 29"/>
                            <a:gd name="T18" fmla="+- 0 975 8"/>
                            <a:gd name="T19" fmla="*/ 975 h 1289"/>
                            <a:gd name="T20" fmla="+- 0 857 857"/>
                            <a:gd name="T21" fmla="*/ T20 w 29"/>
                            <a:gd name="T22" fmla="+- 0 1297 8"/>
                            <a:gd name="T23" fmla="*/ 1297 h 1289"/>
                            <a:gd name="T24" fmla="+- 0 886 857"/>
                            <a:gd name="T25" fmla="*/ T24 w 29"/>
                            <a:gd name="T26" fmla="+- 0 1297 8"/>
                            <a:gd name="T27" fmla="*/ 1297 h 1289"/>
                            <a:gd name="T28" fmla="+- 0 886 857"/>
                            <a:gd name="T29" fmla="*/ T28 w 29"/>
                            <a:gd name="T30" fmla="+- 0 975 8"/>
                            <a:gd name="T31" fmla="*/ 975 h 1289"/>
                            <a:gd name="T32" fmla="+- 0 886 857"/>
                            <a:gd name="T33" fmla="*/ T32 w 29"/>
                            <a:gd name="T34" fmla="+- 0 654 8"/>
                            <a:gd name="T35" fmla="*/ 654 h 1289"/>
                            <a:gd name="T36" fmla="+- 0 886 857"/>
                            <a:gd name="T37" fmla="*/ T36 w 29"/>
                            <a:gd name="T38" fmla="+- 0 332 8"/>
                            <a:gd name="T39" fmla="*/ 332 h 1289"/>
                            <a:gd name="T40" fmla="+- 0 886 857"/>
                            <a:gd name="T41" fmla="*/ T40 w 29"/>
                            <a:gd name="T42" fmla="+- 0 8 8"/>
                            <a:gd name="T43" fmla="*/ 8 h 1289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</a:cxnLst>
                          <a:rect l="0" t="0" r="r" b="b"/>
                          <a:pathLst>
                            <a:path w="29" h="1289"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4"/>
                              </a:lnTo>
                              <a:lnTo>
                                <a:pt x="0" y="646"/>
                              </a:lnTo>
                              <a:lnTo>
                                <a:pt x="0" y="967"/>
                              </a:lnTo>
                              <a:lnTo>
                                <a:pt x="0" y="1289"/>
                              </a:lnTo>
                              <a:lnTo>
                                <a:pt x="29" y="1289"/>
                              </a:lnTo>
                              <a:lnTo>
                                <a:pt x="29" y="967"/>
                              </a:lnTo>
                              <a:lnTo>
                                <a:pt x="29" y="646"/>
                              </a:lnTo>
                              <a:lnTo>
                                <a:pt x="29" y="324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65F91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5EB02" id="Полилиния: фигура 904" o:spid="_x0000_s1026" style="position:absolute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    <v:path arrowok="t" o:connecttype="custom" o:connectlocs="18415,5080;0,5080;0,210820;0,415290;0,619125;0,823595;18415,823595;18415,619125;18415,415290;18415,210820;18415,5080" o:connectangles="0,0,0,0,0,0,0,0,0,0,0"/>
                <w10:wrap anchorx="page"/>
              </v:shape>
            </w:pict>
          </mc:Fallback>
        </mc:AlternateConten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5AC403D3" w:rsidR="00B3310B" w:rsidRPr="00B33EF1" w:rsidRDefault="006F75D1" w:rsidP="00B3310B">
      <w:pPr>
        <w:pStyle w:val="a6"/>
        <w:spacing w:before="3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08416" behindDoc="1" locked="0" layoutInCell="1" allowOverlap="1" wp14:anchorId="714F7250" wp14:editId="2FAEAA32">
                <wp:simplePos x="0" y="0"/>
                <wp:positionH relativeFrom="page">
                  <wp:posOffset>1262380</wp:posOffset>
                </wp:positionH>
                <wp:positionV relativeFrom="paragraph">
                  <wp:posOffset>121285</wp:posOffset>
                </wp:positionV>
                <wp:extent cx="2609850" cy="683260"/>
                <wp:effectExtent l="0" t="0" r="0" b="2540"/>
                <wp:wrapTopAndBottom/>
                <wp:docPr id="903" name="Надпись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9850" cy="683260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6C14C2" w14:textId="77777777" w:rsidR="00B3310B" w:rsidRDefault="00B3310B" w:rsidP="00B3310B">
                            <w:pPr>
                              <w:pStyle w:val="a6"/>
                              <w:spacing w:before="116" w:line="326" w:lineRule="auto"/>
                              <w:ind w:left="266" w:right="1194"/>
                              <w:rPr>
                                <w:rFonts w:ascii="Calibri"/>
                              </w:rPr>
                            </w:pPr>
                            <w:r>
                              <w:rPr>
                                <w:rFonts w:ascii="Calibri"/>
                              </w:rPr>
                              <w:t>auto variable1 = 5; auto</w:t>
                            </w:r>
                            <w:r>
                              <w:rPr>
                                <w:rFonts w:ascii="Calibri"/>
                                <w:spacing w:val="-12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variable2</w:t>
                            </w:r>
                            <w:r>
                              <w:rPr>
                                <w:rFonts w:ascii="Calibri"/>
                                <w:spacing w:val="-13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=</w:t>
                            </w:r>
                            <w:r>
                              <w:rPr>
                                <w:rFonts w:ascii="Calibri"/>
                                <w:spacing w:val="-13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2.5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4F7250" id="Надпись 903" o:spid="_x0000_s1036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    <v:textbox inset="0,0,0,0">
                  <w:txbxContent>
                    <w:p w14:paraId="726C14C2" w14:textId="77777777" w:rsidR="00B3310B" w:rsidRDefault="00B3310B" w:rsidP="00B3310B">
                      <w:pPr>
                        <w:pStyle w:val="a6"/>
                        <w:spacing w:before="116" w:line="326" w:lineRule="auto"/>
                        <w:ind w:left="266" w:right="1194"/>
                        <w:rPr>
                          <w:rFonts w:ascii="Calibri"/>
                        </w:rPr>
                      </w:pPr>
                      <w:r>
                        <w:rPr>
                          <w:rFonts w:ascii="Calibri"/>
                        </w:rPr>
                        <w:t>auto variable1 = 5; auto</w:t>
                      </w:r>
                      <w:r>
                        <w:rPr>
                          <w:rFonts w:ascii="Calibri"/>
                          <w:spacing w:val="-12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variable2</w:t>
                      </w:r>
                      <w:r>
                        <w:rPr>
                          <w:rFonts w:ascii="Calibri"/>
                          <w:spacing w:val="-13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=</w:t>
                      </w:r>
                      <w:r>
                        <w:rPr>
                          <w:rFonts w:ascii="Calibri"/>
                          <w:spacing w:val="-13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2.5;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lastRenderedPageBreak/>
              <w:t>явное</w:t>
            </w:r>
          </w:p>
        </w:tc>
        <w:tc>
          <w:tcPr>
            <w:tcW w:w="7934" w:type="dxa"/>
          </w:tcPr>
          <w:p w14:paraId="45724E0C" w14:textId="77777777" w:rsidR="002679CE" w:rsidRPr="00B33EF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36EA5303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26755B5E" w14:textId="77777777" w:rsidR="002679CE" w:rsidRPr="00B33EF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7F3EEA74" w14:textId="77777777" w:rsidR="002679CE" w:rsidRPr="00B33EF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2679CE">
      <w:pPr>
        <w:pStyle w:val="2"/>
        <w:ind w:left="673"/>
        <w:rPr>
          <w:rFonts w:ascii="Times New Roman" w:hAnsi="Times New Roman" w:cs="Times New Roman"/>
          <w:sz w:val="28"/>
          <w:szCs w:val="28"/>
        </w:rPr>
      </w:pPr>
      <w:bookmarkStart w:id="21" w:name="_Toc106067584"/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Пример:</w:t>
      </w:r>
      <w:bookmarkEnd w:id="21"/>
    </w:p>
    <w:p w14:paraId="7E66D867" w14:textId="0D037A36" w:rsidR="002679CE" w:rsidRPr="00B33EF1" w:rsidRDefault="006F75D1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10464" behindDoc="1" locked="0" layoutInCell="1" allowOverlap="1" wp14:anchorId="18793A65" wp14:editId="3EC45526">
                <wp:simplePos x="0" y="0"/>
                <wp:positionH relativeFrom="page">
                  <wp:posOffset>544195</wp:posOffset>
                </wp:positionH>
                <wp:positionV relativeFrom="paragraph">
                  <wp:posOffset>187325</wp:posOffset>
                </wp:positionV>
                <wp:extent cx="6565265" cy="723900"/>
                <wp:effectExtent l="1270" t="2540" r="0" b="0"/>
                <wp:wrapTopAndBottom/>
                <wp:docPr id="899" name="Группа 1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5265" cy="723900"/>
                          <a:chOff x="857" y="291"/>
                          <a:chExt cx="10339" cy="855"/>
                        </a:xfrm>
                      </wpg:grpSpPr>
                      <wps:wsp>
                        <wps:cNvPr id="900" name="docshape29"/>
                        <wps:cNvSpPr>
                          <a:spLocks/>
                        </wps:cNvSpPr>
                        <wps:spPr bwMode="auto">
                          <a:xfrm>
                            <a:off x="856" y="290"/>
                            <a:ext cx="10339" cy="855"/>
                          </a:xfrm>
                          <a:custGeom>
                            <a:avLst/>
                            <a:gdLst>
                              <a:gd name="T0" fmla="*/ 10310 w 10339"/>
                              <a:gd name="T1" fmla="*/ 1116 h 855"/>
                              <a:gd name="T2" fmla="*/ 29 w 10339"/>
                              <a:gd name="T3" fmla="*/ 1116 h 855"/>
                              <a:gd name="T4" fmla="*/ 29 w 10339"/>
                              <a:gd name="T5" fmla="*/ 718 h 855"/>
                              <a:gd name="T6" fmla="*/ 29 w 10339"/>
                              <a:gd name="T7" fmla="*/ 320 h 855"/>
                              <a:gd name="T8" fmla="*/ 0 w 10339"/>
                              <a:gd name="T9" fmla="*/ 320 h 855"/>
                              <a:gd name="T10" fmla="*/ 0 w 10339"/>
                              <a:gd name="T11" fmla="*/ 718 h 855"/>
                              <a:gd name="T12" fmla="*/ 0 w 10339"/>
                              <a:gd name="T13" fmla="*/ 1116 h 855"/>
                              <a:gd name="T14" fmla="*/ 0 w 10339"/>
                              <a:gd name="T15" fmla="*/ 1145 h 855"/>
                              <a:gd name="T16" fmla="*/ 29 w 10339"/>
                              <a:gd name="T17" fmla="*/ 1145 h 855"/>
                              <a:gd name="T18" fmla="*/ 10310 w 10339"/>
                              <a:gd name="T19" fmla="*/ 1145 h 855"/>
                              <a:gd name="T20" fmla="*/ 10310 w 10339"/>
                              <a:gd name="T21" fmla="*/ 1116 h 855"/>
                              <a:gd name="T22" fmla="*/ 10310 w 10339"/>
                              <a:gd name="T23" fmla="*/ 291 h 855"/>
                              <a:gd name="T24" fmla="*/ 29 w 10339"/>
                              <a:gd name="T25" fmla="*/ 291 h 855"/>
                              <a:gd name="T26" fmla="*/ 0 w 10339"/>
                              <a:gd name="T27" fmla="*/ 291 h 855"/>
                              <a:gd name="T28" fmla="*/ 0 w 10339"/>
                              <a:gd name="T29" fmla="*/ 320 h 855"/>
                              <a:gd name="T30" fmla="*/ 29 w 10339"/>
                              <a:gd name="T31" fmla="*/ 320 h 855"/>
                              <a:gd name="T32" fmla="*/ 10310 w 10339"/>
                              <a:gd name="T33" fmla="*/ 320 h 855"/>
                              <a:gd name="T34" fmla="*/ 10310 w 10339"/>
                              <a:gd name="T35" fmla="*/ 291 h 855"/>
                              <a:gd name="T36" fmla="*/ 10339 w 10339"/>
                              <a:gd name="T37" fmla="*/ 320 h 855"/>
                              <a:gd name="T38" fmla="*/ 10310 w 10339"/>
                              <a:gd name="T39" fmla="*/ 320 h 855"/>
                              <a:gd name="T40" fmla="*/ 10310 w 10339"/>
                              <a:gd name="T41" fmla="*/ 718 h 855"/>
                              <a:gd name="T42" fmla="*/ 10310 w 10339"/>
                              <a:gd name="T43" fmla="*/ 1116 h 855"/>
                              <a:gd name="T44" fmla="*/ 10310 w 10339"/>
                              <a:gd name="T45" fmla="*/ 1145 h 855"/>
                              <a:gd name="T46" fmla="*/ 10339 w 10339"/>
                              <a:gd name="T47" fmla="*/ 1145 h 855"/>
                              <a:gd name="T48" fmla="*/ 10339 w 10339"/>
                              <a:gd name="T49" fmla="*/ 1116 h 855"/>
                              <a:gd name="T50" fmla="*/ 10339 w 10339"/>
                              <a:gd name="T51" fmla="*/ 718 h 855"/>
                              <a:gd name="T52" fmla="*/ 10339 w 10339"/>
                              <a:gd name="T53" fmla="*/ 320 h 855"/>
                              <a:gd name="T54" fmla="*/ 10339 w 10339"/>
                              <a:gd name="T55" fmla="*/ 291 h 855"/>
                              <a:gd name="T56" fmla="*/ 10310 w 10339"/>
                              <a:gd name="T57" fmla="*/ 291 h 855"/>
                              <a:gd name="T58" fmla="*/ 10310 w 10339"/>
                              <a:gd name="T59" fmla="*/ 320 h 855"/>
                              <a:gd name="T60" fmla="*/ 10339 w 10339"/>
                              <a:gd name="T61" fmla="*/ 320 h 855"/>
                              <a:gd name="T62" fmla="*/ 10339 w 10339"/>
                              <a:gd name="T63" fmla="*/ 291 h 855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0339" h="855">
                                <a:moveTo>
                                  <a:pt x="10310" y="825"/>
                                </a:moveTo>
                                <a:lnTo>
                                  <a:pt x="29" y="825"/>
                                </a:lnTo>
                                <a:lnTo>
                                  <a:pt x="29" y="427"/>
                                </a:lnTo>
                                <a:lnTo>
                                  <a:pt x="29" y="29"/>
                                </a:lnTo>
                                <a:lnTo>
                                  <a:pt x="0" y="29"/>
                                </a:lnTo>
                                <a:lnTo>
                                  <a:pt x="0" y="427"/>
                                </a:lnTo>
                                <a:lnTo>
                                  <a:pt x="0" y="825"/>
                                </a:lnTo>
                                <a:lnTo>
                                  <a:pt x="0" y="854"/>
                                </a:lnTo>
                                <a:lnTo>
                                  <a:pt x="29" y="854"/>
                                </a:lnTo>
                                <a:lnTo>
                                  <a:pt x="10310" y="854"/>
                                </a:lnTo>
                                <a:lnTo>
                                  <a:pt x="10310" y="825"/>
                                </a:lnTo>
                                <a:close/>
                                <a:moveTo>
                                  <a:pt x="10310" y="0"/>
                                </a:moveTo>
                                <a:lnTo>
                                  <a:pt x="29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9"/>
                                </a:lnTo>
                                <a:lnTo>
                                  <a:pt x="29" y="29"/>
                                </a:lnTo>
                                <a:lnTo>
                                  <a:pt x="10310" y="29"/>
                                </a:lnTo>
                                <a:lnTo>
                                  <a:pt x="10310" y="0"/>
                                </a:lnTo>
                                <a:close/>
                                <a:moveTo>
                                  <a:pt x="10339" y="29"/>
                                </a:moveTo>
                                <a:lnTo>
                                  <a:pt x="10310" y="29"/>
                                </a:lnTo>
                                <a:lnTo>
                                  <a:pt x="10310" y="427"/>
                                </a:lnTo>
                                <a:lnTo>
                                  <a:pt x="10310" y="825"/>
                                </a:lnTo>
                                <a:lnTo>
                                  <a:pt x="10310" y="854"/>
                                </a:lnTo>
                                <a:lnTo>
                                  <a:pt x="10339" y="854"/>
                                </a:lnTo>
                                <a:lnTo>
                                  <a:pt x="10339" y="825"/>
                                </a:lnTo>
                                <a:lnTo>
                                  <a:pt x="10339" y="427"/>
                                </a:lnTo>
                                <a:lnTo>
                                  <a:pt x="10339" y="29"/>
                                </a:lnTo>
                                <a:close/>
                                <a:moveTo>
                                  <a:pt x="10339" y="0"/>
                                </a:moveTo>
                                <a:lnTo>
                                  <a:pt x="10310" y="0"/>
                                </a:lnTo>
                                <a:lnTo>
                                  <a:pt x="10310" y="29"/>
                                </a:lnTo>
                                <a:lnTo>
                                  <a:pt x="10339" y="29"/>
                                </a:lnTo>
                                <a:lnTo>
                                  <a:pt x="1033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65F9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" name="docshape30"/>
                        <wps:cNvSpPr txBox="1">
                          <a:spLocks noChangeArrowheads="1"/>
                        </wps:cNvSpPr>
                        <wps:spPr bwMode="auto">
                          <a:xfrm>
                            <a:off x="993" y="389"/>
                            <a:ext cx="3713" cy="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855CAE" w14:textId="77777777" w:rsidR="002679CE" w:rsidRPr="00DF3AF3" w:rsidRDefault="002679CE" w:rsidP="002679CE">
                              <w:pPr>
                                <w:spacing w:line="279" w:lineRule="exact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nsigned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int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 =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0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-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5"/>
                                  <w:sz w:val="28"/>
                                  <w:lang w:val="en-US"/>
                                </w:rPr>
                                <w:t>1;</w:t>
                              </w:r>
                            </w:p>
                            <w:p w14:paraId="5641498A" w14:textId="77777777" w:rsidR="002679CE" w:rsidRPr="00DF3AF3" w:rsidRDefault="002679CE" w:rsidP="002679CE">
                              <w:pPr>
                                <w:spacing w:before="51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cout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</w:t>
                              </w:r>
                              <w:r w:rsidRPr="00DF3AF3">
                                <w:rPr>
                                  <w:rFonts w:ascii="Consolas"/>
                                  <w:spacing w:val="-1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>endl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2" name="docshape31"/>
                        <wps:cNvSpPr txBox="1">
                          <a:spLocks noChangeArrowheads="1"/>
                        </wps:cNvSpPr>
                        <wps:spPr bwMode="auto">
                          <a:xfrm>
                            <a:off x="5919" y="768"/>
                            <a:ext cx="3099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A571B6" w14:textId="77777777" w:rsidR="002679CE" w:rsidRDefault="002679CE" w:rsidP="002679CE">
                              <w:pPr>
                                <w:spacing w:line="279" w:lineRule="exact"/>
                                <w:rPr>
                                  <w:rFonts w:ascii="Consolas" w:hAnsi="Consolas"/>
                                  <w:sz w:val="28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//</w:t>
                              </w:r>
                              <w:r>
                                <w:rPr>
                                  <w:rFonts w:ascii="Consolas" w:hAnsi="Consolas"/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вывод:</w:t>
                              </w:r>
                              <w:r>
                                <w:rPr>
                                  <w:rFonts w:ascii="Consolas" w:hAnsi="Consolas"/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pacing w:val="-2"/>
                                  <w:sz w:val="28"/>
                                </w:rPr>
                                <w:t>429496729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793A65" id="Группа 1928" o:spid="_x0000_s1037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">
                <v:shape id="docshape29" o:spid="_x0000_s1038" style="position:absolute;left:856;top:290;width:10339;height:855;visibility:visible;mso-wrap-style:square;v-text-anchor:top" coordsize="10339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" path="m10310,825l29,825r,-398l29,29,,29,,427,,825r,29l29,854r10281,l10310,825xm10310,l29,,,,,29r29,l10310,29r,-29xm10339,29r-29,l10310,427r,398l10310,854r29,l10339,825r,-398l10339,29xm10339,r-29,l10310,29r29,l10339,xe" fillcolor="#365f91" stroked="f">
    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    </v:shape>
                <v:shape id="docshape30" o:spid="_x0000_s1039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" filled="f" stroked="f">
                  <v:textbox inset="0,0,0,0">
                    <w:txbxContent>
                      <w:p w14:paraId="4B855CAE" w14:textId="77777777" w:rsidR="002679CE" w:rsidRPr="00DF3AF3" w:rsidRDefault="002679CE" w:rsidP="002679CE">
                        <w:pPr>
                          <w:spacing w:line="279" w:lineRule="exact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nsigned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int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 =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0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-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5"/>
                            <w:sz w:val="28"/>
                            <w:lang w:val="en-US"/>
                          </w:rPr>
                          <w:t>1;</w:t>
                        </w:r>
                      </w:p>
                      <w:p w14:paraId="5641498A" w14:textId="77777777" w:rsidR="002679CE" w:rsidRPr="00DF3AF3" w:rsidRDefault="002679CE" w:rsidP="002679CE">
                        <w:pPr>
                          <w:spacing w:before="51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cout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</w:t>
                        </w:r>
                        <w:r w:rsidRPr="00DF3AF3">
                          <w:rPr>
                            <w:rFonts w:ascii="Consolas"/>
                            <w:spacing w:val="-1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>endl;</w:t>
                        </w:r>
                      </w:p>
                    </w:txbxContent>
                  </v:textbox>
                </v:shape>
                <v:shape id="docshape31" o:spid="_x0000_s1040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XjMw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" filled="f" stroked="f">
                  <v:textbox inset="0,0,0,0">
                    <w:txbxContent>
                      <w:p w14:paraId="54A571B6" w14:textId="77777777" w:rsidR="002679CE" w:rsidRDefault="002679CE" w:rsidP="002679CE">
                        <w:pPr>
                          <w:spacing w:line="279" w:lineRule="exact"/>
                          <w:rPr>
                            <w:rFonts w:ascii="Consolas" w:hAnsi="Consolas"/>
                            <w:sz w:val="28"/>
                          </w:rPr>
                        </w:pPr>
                        <w:r>
                          <w:rPr>
                            <w:rFonts w:ascii="Consolas" w:hAnsi="Consolas"/>
                            <w:sz w:val="28"/>
                          </w:rPr>
                          <w:t>//</w:t>
                        </w:r>
                        <w:r>
                          <w:rPr>
                            <w:rFonts w:ascii="Consolas" w:hAnsi="Consolas"/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z w:val="28"/>
                          </w:rPr>
                          <w:t>вывод:</w:t>
                        </w:r>
                        <w:r>
                          <w:rPr>
                            <w:rFonts w:ascii="Consolas" w:hAnsi="Consolas"/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pacing w:val="-2"/>
                            <w:sz w:val="28"/>
                          </w:rPr>
                          <w:t>4294967295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bookmarkStart w:id="22" w:name="_Toc106067585"/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.</w:t>
      </w:r>
      <w:bookmarkEnd w:id="22"/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– множество значений и операций над этими значениями. (IEEE Std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48E8F7F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40E9F017" w14:textId="6B8DFE0C" w:rsidR="00FE074C" w:rsidRPr="00B33EF1" w:rsidRDefault="006F75D1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44E8E91" wp14:editId="499B72C0">
                <wp:simplePos x="0" y="0"/>
                <wp:positionH relativeFrom="page">
                  <wp:posOffset>544195</wp:posOffset>
                </wp:positionH>
                <wp:positionV relativeFrom="paragraph">
                  <wp:posOffset>5080</wp:posOffset>
                </wp:positionV>
                <wp:extent cx="18415" cy="818515"/>
                <wp:effectExtent l="0" t="0" r="635" b="0"/>
                <wp:wrapNone/>
                <wp:docPr id="898" name="Полилиния: фигура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818515"/>
                        </a:xfrm>
                        <a:custGeom>
                          <a:avLst/>
                          <a:gdLst>
                            <a:gd name="T0" fmla="+- 0 886 857"/>
                            <a:gd name="T1" fmla="*/ T0 w 29"/>
                            <a:gd name="T2" fmla="+- 0 8 8"/>
                            <a:gd name="T3" fmla="*/ 8 h 1289"/>
                            <a:gd name="T4" fmla="+- 0 857 857"/>
                            <a:gd name="T5" fmla="*/ T4 w 29"/>
                            <a:gd name="T6" fmla="+- 0 8 8"/>
                            <a:gd name="T7" fmla="*/ 8 h 1289"/>
                            <a:gd name="T8" fmla="+- 0 857 857"/>
                            <a:gd name="T9" fmla="*/ T8 w 29"/>
                            <a:gd name="T10" fmla="+- 0 332 8"/>
                            <a:gd name="T11" fmla="*/ 332 h 1289"/>
                            <a:gd name="T12" fmla="+- 0 857 857"/>
                            <a:gd name="T13" fmla="*/ T12 w 29"/>
                            <a:gd name="T14" fmla="+- 0 654 8"/>
                            <a:gd name="T15" fmla="*/ 654 h 1289"/>
                            <a:gd name="T16" fmla="+- 0 857 857"/>
                            <a:gd name="T17" fmla="*/ T16 w 29"/>
                            <a:gd name="T18" fmla="+- 0 975 8"/>
                            <a:gd name="T19" fmla="*/ 975 h 1289"/>
                            <a:gd name="T20" fmla="+- 0 857 857"/>
                            <a:gd name="T21" fmla="*/ T20 w 29"/>
                            <a:gd name="T22" fmla="+- 0 1297 8"/>
                            <a:gd name="T23" fmla="*/ 1297 h 1289"/>
                            <a:gd name="T24" fmla="+- 0 886 857"/>
                            <a:gd name="T25" fmla="*/ T24 w 29"/>
                            <a:gd name="T26" fmla="+- 0 1297 8"/>
                            <a:gd name="T27" fmla="*/ 1297 h 1289"/>
                            <a:gd name="T28" fmla="+- 0 886 857"/>
                            <a:gd name="T29" fmla="*/ T28 w 29"/>
                            <a:gd name="T30" fmla="+- 0 975 8"/>
                            <a:gd name="T31" fmla="*/ 975 h 1289"/>
                            <a:gd name="T32" fmla="+- 0 886 857"/>
                            <a:gd name="T33" fmla="*/ T32 w 29"/>
                            <a:gd name="T34" fmla="+- 0 654 8"/>
                            <a:gd name="T35" fmla="*/ 654 h 1289"/>
                            <a:gd name="T36" fmla="+- 0 886 857"/>
                            <a:gd name="T37" fmla="*/ T36 w 29"/>
                            <a:gd name="T38" fmla="+- 0 332 8"/>
                            <a:gd name="T39" fmla="*/ 332 h 1289"/>
                            <a:gd name="T40" fmla="+- 0 886 857"/>
                            <a:gd name="T41" fmla="*/ T40 w 29"/>
                            <a:gd name="T42" fmla="+- 0 8 8"/>
                            <a:gd name="T43" fmla="*/ 8 h 1289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</a:cxnLst>
                          <a:rect l="0" t="0" r="r" b="b"/>
                          <a:pathLst>
                            <a:path w="29" h="1289"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4"/>
                              </a:lnTo>
                              <a:lnTo>
                                <a:pt x="0" y="646"/>
                              </a:lnTo>
                              <a:lnTo>
                                <a:pt x="0" y="967"/>
                              </a:lnTo>
                              <a:lnTo>
                                <a:pt x="0" y="1289"/>
                              </a:lnTo>
                              <a:lnTo>
                                <a:pt x="29" y="1289"/>
                              </a:lnTo>
                              <a:lnTo>
                                <a:pt x="29" y="967"/>
                              </a:lnTo>
                              <a:lnTo>
                                <a:pt x="29" y="646"/>
                              </a:lnTo>
                              <a:lnTo>
                                <a:pt x="29" y="324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65F91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AD2040" id="Полилиния: фигура 898" o:spid="_x0000_s1026" style="position:absolute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    <v:path arrowok="t" o:connecttype="custom" o:connectlocs="18415,5080;0,5080;0,210820;0,415290;0,619125;0,823595;18415,823595;18415,619125;18415,415290;18415,210820;18415,5080" o:connectangles="0,0,0,0,0,0,0,0,0,0,0"/>
                <w10:wrap anchorx="page"/>
              </v:shape>
            </w:pict>
          </mc:Fallback>
        </mc:AlternateConten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lastRenderedPageBreak/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D5412F">
      <w:bookmarkStart w:id="23" w:name="_Toc106067586"/>
      <w:r w:rsidRPr="00B33EF1">
        <w:t>Преобразование</w:t>
      </w:r>
      <w:r w:rsidRPr="00B33EF1">
        <w:rPr>
          <w:spacing w:val="-10"/>
        </w:rPr>
        <w:t xml:space="preserve"> </w:t>
      </w:r>
      <w:r w:rsidRPr="00B33EF1">
        <w:rPr>
          <w:spacing w:val="-2"/>
        </w:rPr>
        <w:t>типов:</w:t>
      </w:r>
      <w:bookmarkEnd w:id="23"/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</w:p>
        </w:tc>
        <w:tc>
          <w:tcPr>
            <w:tcW w:w="7934" w:type="dxa"/>
          </w:tcPr>
          <w:p w14:paraId="0688E263" w14:textId="77777777" w:rsidR="00B33EF1" w:rsidRPr="00B33EF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58B3D8A0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5507515E" w14:textId="77777777" w:rsidR="00B33EF1" w:rsidRPr="00B33EF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14C96C47" w14:textId="77777777" w:rsidR="00B33EF1" w:rsidRPr="00B33EF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30189DE8" w14:textId="77777777" w:rsidR="00B33EF1" w:rsidRPr="00B33EF1" w:rsidRDefault="00B33EF1" w:rsidP="00B33EF1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3B6EA386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1E842825" w14:textId="53017779" w:rsidR="00B33EF1" w:rsidRPr="00B33EF1" w:rsidRDefault="00B33EF1" w:rsidP="00D5412F">
      <w:bookmarkStart w:id="24" w:name="_Toc106067587"/>
      <w:r w:rsidRPr="00B33EF1">
        <w:lastRenderedPageBreak/>
        <w:t>Автоматическое</w:t>
      </w:r>
      <w:r w:rsidRPr="00B33EF1">
        <w:rPr>
          <w:spacing w:val="-13"/>
        </w:rPr>
        <w:t xml:space="preserve"> </w:t>
      </w:r>
      <w:r w:rsidRPr="00B33EF1">
        <w:t>(неявное)</w:t>
      </w:r>
      <w:r w:rsidRPr="00B33EF1">
        <w:rPr>
          <w:spacing w:val="-12"/>
        </w:rPr>
        <w:t xml:space="preserve"> </w:t>
      </w:r>
      <w:r w:rsidRPr="00B33EF1">
        <w:t>преобразование</w:t>
      </w:r>
      <w:r w:rsidRPr="00B33EF1">
        <w:rPr>
          <w:spacing w:val="-10"/>
        </w:rPr>
        <w:t xml:space="preserve"> </w:t>
      </w:r>
      <w:r w:rsidRPr="00B33EF1">
        <w:rPr>
          <w:spacing w:val="-2"/>
        </w:rPr>
        <w:t>типов:</w:t>
      </w:r>
      <w:bookmarkEnd w:id="24"/>
      <w:r w:rsidR="00C1056A">
        <w:rPr>
          <w:spacing w:val="-2"/>
        </w:rPr>
        <w:t xml:space="preserve"> </w:t>
      </w:r>
    </w:p>
    <w:p w14:paraId="4F04CC76" w14:textId="77777777" w:rsidR="00B33EF1" w:rsidRPr="00ED7A35" w:rsidRDefault="00B33EF1" w:rsidP="00B33EF1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0624AD7A" w14:textId="54F59BFB" w:rsidR="00B33EF1" w:rsidRPr="00ED7A35" w:rsidRDefault="006F75D1" w:rsidP="00B33EF1">
      <w:pPr>
        <w:pStyle w:val="a6"/>
        <w:spacing w:before="1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15584" behindDoc="1" locked="0" layoutInCell="1" allowOverlap="1" wp14:anchorId="756AB5E8" wp14:editId="3F810DA7">
                <wp:simplePos x="0" y="0"/>
                <wp:positionH relativeFrom="page">
                  <wp:posOffset>553085</wp:posOffset>
                </wp:positionH>
                <wp:positionV relativeFrom="paragraph">
                  <wp:posOffset>120650</wp:posOffset>
                </wp:positionV>
                <wp:extent cx="6546850" cy="524510"/>
                <wp:effectExtent l="0" t="0" r="6350" b="8890"/>
                <wp:wrapTopAndBottom/>
                <wp:docPr id="897" name="Надпись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46850" cy="524510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FAA0AD" w14:textId="77777777" w:rsidR="00B33EF1" w:rsidRPr="00DF3AF3" w:rsidRDefault="00B33EF1" w:rsidP="00B33EF1">
                            <w:pPr>
                              <w:pStyle w:val="a6"/>
                              <w:spacing w:before="21" w:line="278" w:lineRule="auto"/>
                              <w:ind w:left="107" w:right="70"/>
                              <w:rPr>
                                <w:rFonts w:ascii="Consolas"/>
                              </w:rPr>
                            </w:pPr>
                            <w:r w:rsidRPr="00DF3AF3">
                              <w:rPr>
                                <w:rFonts w:ascii="Consolas"/>
                              </w:rPr>
                              <w:t>bool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[unsigned/signed]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char,</w:t>
                            </w:r>
                            <w:r w:rsidRPr="00DF3AF3">
                              <w:rPr>
                                <w:rFonts w:ascii="Consolas"/>
                                <w:spacing w:val="-4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short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int,</w:t>
                            </w:r>
                            <w:r w:rsidRPr="00DF3AF3">
                              <w:rPr>
                                <w:rFonts w:ascii="Consolas"/>
                                <w:spacing w:val="-5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long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float,</w:t>
                            </w:r>
                            <w:r w:rsidRPr="00DF3AF3">
                              <w:rPr>
                                <w:rFonts w:ascii="Consolas"/>
                                <w:spacing w:val="-4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double, long double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6AB5E8" id="Надпись 897" o:spid="_x0000_s1041" type="#_x0000_t202" style="position:absolute;margin-left:43.55pt;margin-top:9.5pt;width:515.5pt;height:41.3pt;z-index:-2516008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Dh/CfaGwIAABQEAAAOAAAAAAAAAAAAAAAAAC4CAABkcnMvZTJvRG9jLnhtbFBLAQItABQA&#10;BgAIAAAAIQCB/YpU3AAAAAoBAAAPAAAAAAAAAAAAAAAAAHUEAABkcnMvZG93bnJldi54bWxQSwUG&#10;AAAAAAQABADzAAAAfgUAAAAA&#10;" filled="f" strokecolor="#365f91" strokeweight="1.44pt">
                <v:textbox inset="0,0,0,0">
                  <w:txbxContent>
                    <w:p w14:paraId="4EFAA0AD" w14:textId="77777777" w:rsidR="00B33EF1" w:rsidRPr="00DF3AF3" w:rsidRDefault="00B33EF1" w:rsidP="00B33EF1">
                      <w:pPr>
                        <w:pStyle w:val="a6"/>
                        <w:spacing w:before="21" w:line="278" w:lineRule="auto"/>
                        <w:ind w:left="107" w:right="70"/>
                        <w:rPr>
                          <w:rFonts w:ascii="Consolas"/>
                        </w:rPr>
                      </w:pPr>
                      <w:r w:rsidRPr="00DF3AF3">
                        <w:rPr>
                          <w:rFonts w:ascii="Consolas"/>
                        </w:rPr>
                        <w:t>bool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[unsigned/signed]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char,</w:t>
                      </w:r>
                      <w:r w:rsidRPr="00DF3AF3">
                        <w:rPr>
                          <w:rFonts w:ascii="Consolas"/>
                          <w:spacing w:val="-4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short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int,</w:t>
                      </w:r>
                      <w:r w:rsidRPr="00DF3AF3">
                        <w:rPr>
                          <w:rFonts w:ascii="Consolas"/>
                          <w:spacing w:val="-5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long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float,</w:t>
                      </w:r>
                      <w:r w:rsidRPr="00DF3AF3">
                        <w:rPr>
                          <w:rFonts w:ascii="Consolas"/>
                          <w:spacing w:val="-4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double, long double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481FD64B" w14:textId="77777777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54A182DC" w14:textId="77777777" w:rsidR="00B33EF1" w:rsidRPr="00B33EF1" w:rsidRDefault="00B33EF1" w:rsidP="00B33EF1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532607A4" w14:textId="6FF24867" w:rsidR="00B33EF1" w:rsidRPr="00B33EF1" w:rsidRDefault="006F75D1" w:rsidP="00B33EF1">
      <w:pPr>
        <w:pStyle w:val="a6"/>
        <w:spacing w:before="3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16608" behindDoc="1" locked="0" layoutInCell="1" allowOverlap="1" wp14:anchorId="74FA2DD4" wp14:editId="6899D0F5">
                <wp:simplePos x="0" y="0"/>
                <wp:positionH relativeFrom="page">
                  <wp:posOffset>1172210</wp:posOffset>
                </wp:positionH>
                <wp:positionV relativeFrom="paragraph">
                  <wp:posOffset>121920</wp:posOffset>
                </wp:positionV>
                <wp:extent cx="3940175" cy="398145"/>
                <wp:effectExtent l="0" t="0" r="3175" b="1905"/>
                <wp:wrapTopAndBottom/>
                <wp:docPr id="896" name="Надпись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0175" cy="398145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D019D9" w14:textId="77777777" w:rsidR="00B33EF1" w:rsidRPr="00B33EF1" w:rsidRDefault="00B33EF1" w:rsidP="00B33EF1">
                            <w:pPr>
                              <w:pStyle w:val="a6"/>
                              <w:spacing w:before="119"/>
                              <w:ind w:left="91"/>
                              <w:rPr>
                                <w:rFonts w:ascii="Calibri" w:hAnsi="Calibri"/>
                                <w:lang w:val="ru-RU"/>
                              </w:rPr>
                            </w:pPr>
                            <w:r w:rsidRPr="00B33EF1">
                              <w:rPr>
                                <w:lang w:val="ru-RU"/>
                              </w:rPr>
                              <w:t>символ</w:t>
                            </w:r>
                            <w:r w:rsidRPr="00B33EF1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rFonts w:ascii="Calibri" w:hAnsi="Calibri"/>
                                <w:lang w:val="ru-RU"/>
                              </w:rPr>
                              <w:t>‘</w:t>
                            </w:r>
                            <w:r>
                              <w:rPr>
                                <w:rFonts w:ascii="Calibri" w:hAnsi="Calibri"/>
                              </w:rPr>
                              <w:t>a</w:t>
                            </w:r>
                            <w:r w:rsidRPr="00B33EF1">
                              <w:rPr>
                                <w:rFonts w:ascii="Calibri" w:hAnsi="Calibri"/>
                                <w:lang w:val="ru-RU"/>
                              </w:rPr>
                              <w:t>’</w:t>
                            </w:r>
                            <w:r w:rsidRPr="00B33EF1">
                              <w:rPr>
                                <w:rFonts w:ascii="Calibri" w:hAnsi="Calibri"/>
                                <w:spacing w:val="3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</w:rPr>
                              <w:t>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целое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0х41</w:t>
                            </w:r>
                            <w:r w:rsidRPr="00B33EF1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</w:rPr>
                              <w:t>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символ</w:t>
                            </w:r>
                            <w:r w:rsidRPr="00B33EF1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rFonts w:ascii="Calibri" w:hAnsi="Calibri"/>
                                <w:spacing w:val="-5"/>
                                <w:lang w:val="ru-RU"/>
                              </w:rPr>
                              <w:t>‘</w:t>
                            </w:r>
                            <w:r>
                              <w:rPr>
                                <w:rFonts w:ascii="Calibri" w:hAnsi="Calibri"/>
                                <w:spacing w:val="-5"/>
                              </w:rPr>
                              <w:t>a</w:t>
                            </w:r>
                            <w:r w:rsidRPr="00B33EF1">
                              <w:rPr>
                                <w:rFonts w:ascii="Calibri" w:hAnsi="Calibri"/>
                                <w:spacing w:val="-5"/>
                                <w:lang w:val="ru-RU"/>
                              </w:rPr>
                              <w:t>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FA2DD4" id="Надпись 896" o:spid="_x0000_s1042" type="#_x0000_t202" style="position:absolute;margin-left:92.3pt;margin-top:9.6pt;width:310.25pt;height:31.35pt;z-index:-2515998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" filled="f" strokecolor="#365f91" strokeweight="1.44pt">
                <v:textbox inset="0,0,0,0">
                  <w:txbxContent>
                    <w:p w14:paraId="27D019D9" w14:textId="77777777" w:rsidR="00B33EF1" w:rsidRPr="00B33EF1" w:rsidRDefault="00B33EF1" w:rsidP="00B33EF1">
                      <w:pPr>
                        <w:pStyle w:val="a6"/>
                        <w:spacing w:before="119"/>
                        <w:ind w:left="91"/>
                        <w:rPr>
                          <w:rFonts w:ascii="Calibri" w:hAnsi="Calibri"/>
                          <w:lang w:val="ru-RU"/>
                        </w:rPr>
                      </w:pPr>
                      <w:r w:rsidRPr="00B33EF1">
                        <w:rPr>
                          <w:lang w:val="ru-RU"/>
                        </w:rPr>
                        <w:t>символ</w:t>
                      </w:r>
                      <w:r w:rsidRPr="00B33EF1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rFonts w:ascii="Calibri" w:hAnsi="Calibri"/>
                          <w:lang w:val="ru-RU"/>
                        </w:rPr>
                        <w:t>‘</w:t>
                      </w:r>
                      <w:r>
                        <w:rPr>
                          <w:rFonts w:ascii="Calibri" w:hAnsi="Calibri"/>
                        </w:rPr>
                        <w:t>a</w:t>
                      </w:r>
                      <w:r w:rsidRPr="00B33EF1">
                        <w:rPr>
                          <w:rFonts w:ascii="Calibri" w:hAnsi="Calibri"/>
                          <w:lang w:val="ru-RU"/>
                        </w:rPr>
                        <w:t>’</w:t>
                      </w:r>
                      <w:r w:rsidRPr="00B33EF1">
                        <w:rPr>
                          <w:rFonts w:ascii="Calibri" w:hAnsi="Calibri"/>
                          <w:spacing w:val="3"/>
                          <w:lang w:val="ru-RU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</w:rPr>
                        <w:t>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целое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0х41</w:t>
                      </w:r>
                      <w:r w:rsidRPr="00B33EF1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</w:rPr>
                        <w:t>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символ</w:t>
                      </w:r>
                      <w:r w:rsidRPr="00B33EF1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rFonts w:ascii="Calibri" w:hAnsi="Calibri"/>
                          <w:spacing w:val="-5"/>
                          <w:lang w:val="ru-RU"/>
                        </w:rPr>
                        <w:t>‘</w:t>
                      </w:r>
                      <w:r>
                        <w:rPr>
                          <w:rFonts w:ascii="Calibri" w:hAnsi="Calibri"/>
                          <w:spacing w:val="-5"/>
                        </w:rPr>
                        <w:t>a</w:t>
                      </w:r>
                      <w:r w:rsidRPr="00B33EF1">
                        <w:rPr>
                          <w:rFonts w:ascii="Calibri" w:hAnsi="Calibri"/>
                          <w:spacing w:val="-5"/>
                          <w:lang w:val="ru-RU"/>
                        </w:rPr>
                        <w:t>’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74FFF09F" w14:textId="77777777" w:rsidR="00B33EF1" w:rsidRPr="00B33EF1" w:rsidRDefault="00B33EF1" w:rsidP="00B33EF1">
      <w:pPr>
        <w:pStyle w:val="a6"/>
        <w:rPr>
          <w:lang w:val="ru-RU"/>
        </w:rPr>
      </w:pP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498AF633" w14:textId="77777777" w:rsidR="00B33EF1" w:rsidRPr="00B33EF1" w:rsidRDefault="00B33EF1" w:rsidP="00B33EF1">
      <w:pPr>
        <w:pStyle w:val="a6"/>
        <w:spacing w:before="235" w:line="276" w:lineRule="auto"/>
        <w:ind w:left="673" w:right="243"/>
        <w:jc w:val="both"/>
        <w:rPr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14:paraId="5F3F6D33" w14:textId="4E33EF32" w:rsidR="00B33EF1" w:rsidRPr="00DD792F" w:rsidRDefault="00B33EF1" w:rsidP="00D5412F">
      <w:pPr>
        <w:sectPr w:rsidR="00B33EF1" w:rsidRPr="00DD792F">
          <w:pgSz w:w="11910" w:h="16840"/>
          <w:pgMar w:top="1040" w:right="600" w:bottom="1200" w:left="320" w:header="0" w:footer="985" w:gutter="0"/>
          <w:cols w:space="720"/>
        </w:sectPr>
      </w:pPr>
      <w:bookmarkStart w:id="25" w:name="_Toc106067588"/>
      <w:r w:rsidRPr="00B33EF1">
        <w:lastRenderedPageBreak/>
        <w:t>расширяющее</w:t>
      </w:r>
      <w:r w:rsidRPr="00B33EF1">
        <w:rPr>
          <w:spacing w:val="-10"/>
        </w:rPr>
        <w:t xml:space="preserve"> </w:t>
      </w:r>
      <w:r w:rsidRPr="00B33EF1">
        <w:t>преобразование.</w:t>
      </w:r>
      <w:r w:rsidR="006F75D1">
        <w:rPr>
          <w:rFonts w:asciiTheme="majorHAnsi" w:hAnsiTheme="majorHAnsi" w:cstheme="majorBidi"/>
          <w:noProof/>
          <w:sz w:val="24"/>
          <w:szCs w:val="24"/>
        </w:rPr>
        <mc:AlternateContent>
          <mc:Choice Requires="wpg">
            <w:drawing>
              <wp:anchor distT="0" distB="0" distL="0" distR="0" simplePos="0" relativeHeight="251717632" behindDoc="1" locked="0" layoutInCell="1" allowOverlap="1" wp14:anchorId="4F611CA4" wp14:editId="721FEF80">
                <wp:simplePos x="0" y="0"/>
                <wp:positionH relativeFrom="page">
                  <wp:posOffset>636905</wp:posOffset>
                </wp:positionH>
                <wp:positionV relativeFrom="paragraph">
                  <wp:posOffset>114935</wp:posOffset>
                </wp:positionV>
                <wp:extent cx="5962015" cy="3322320"/>
                <wp:effectExtent l="0" t="0" r="635" b="0"/>
                <wp:wrapTopAndBottom/>
                <wp:docPr id="511" name="Группа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2015" cy="3322320"/>
                          <a:chOff x="1003" y="181"/>
                          <a:chExt cx="9389" cy="5232"/>
                        </a:xfrm>
                      </wpg:grpSpPr>
                      <pic:pic xmlns:pic="http://schemas.openxmlformats.org/drawingml/2006/picture">
                        <pic:nvPicPr>
                          <pic:cNvPr id="1937" name="docshap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200"/>
                            <a:ext cx="9342" cy="5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938" name="docshape18"/>
                        <wps:cNvSpPr>
                          <a:spLocks noChangeArrowheads="1"/>
                        </wps:cNvSpPr>
                        <wps:spPr bwMode="auto">
                          <a:xfrm>
                            <a:off x="1012" y="190"/>
                            <a:ext cx="9370" cy="5213"/>
                          </a:xfrm>
                          <a:prstGeom prst="rect">
                            <a:avLst/>
                          </a:prstGeom>
                          <a:noFill/>
                          <a:ln w="12192">
                            <a:solidFill>
                              <a:srgbClr val="375F92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20B9F9F" id="Группа 511" o:spid="_x0000_s1026" style="position:absolute;margin-left:50.15pt;margin-top:9.05pt;width:469.45pt;height:261.6pt;z-index:-251598848;mso-wrap-distance-left:0;mso-wrap-distance-right:0;mso-position-horizontal-relative:page" coordorigin="1003,181" coordsize="9389,52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">
                <v:shape id="docshape17" o:spid="_x0000_s1027" type="#_x0000_t75" style="position:absolute;left:1022;top:200;width:9342;height:51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">
                  <v:imagedata r:id="rId138" o:title=""/>
                </v:shape>
                <v:rect id="docshape18" o:spid="_x0000_s1028" style="position:absolute;left:1012;top:190;width:9370;height:5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" filled="f" strokecolor="#375f92" strokeweight=".96pt"/>
                <w10:wrap type="topAndBottom" anchorx="page"/>
              </v:group>
            </w:pict>
          </mc:Fallback>
        </mc:AlternateContent>
      </w:r>
      <w:bookmarkEnd w:id="25"/>
    </w:p>
    <w:p w14:paraId="1F4D3112" w14:textId="724105AE" w:rsidR="00B33EF1" w:rsidRPr="00ED7A35" w:rsidRDefault="00B33EF1" w:rsidP="00DD792F">
      <w:pPr>
        <w:pStyle w:val="a6"/>
        <w:rPr>
          <w:lang w:val="ru-RU"/>
        </w:rPr>
      </w:pPr>
    </w:p>
    <w:p w14:paraId="6F603675" w14:textId="77777777" w:rsidR="00B33EF1" w:rsidRPr="00ED7A35" w:rsidRDefault="00B33EF1" w:rsidP="00B33EF1">
      <w:pPr>
        <w:pStyle w:val="a6"/>
        <w:spacing w:before="6"/>
        <w:rPr>
          <w:b/>
          <w:lang w:val="ru-RU"/>
        </w:rPr>
      </w:pPr>
    </w:p>
    <w:p w14:paraId="59162C2D" w14:textId="55DBF489" w:rsidR="00B33EF1" w:rsidRPr="00B33EF1" w:rsidRDefault="00B33EF1" w:rsidP="00B33EF1">
      <w:pPr>
        <w:pStyle w:val="a6"/>
        <w:spacing w:before="89"/>
        <w:ind w:left="1394"/>
        <w:rPr>
          <w:lang w:val="ru-RU"/>
        </w:rPr>
      </w:pPr>
    </w:p>
    <w:p w14:paraId="42A995FC" w14:textId="76BA0DFE" w:rsidR="00B33EF1" w:rsidRPr="00B33EF1" w:rsidRDefault="00B33EF1" w:rsidP="00B33EF1">
      <w:pPr>
        <w:pStyle w:val="a6"/>
        <w:rPr>
          <w:lang w:val="ru-RU"/>
        </w:rPr>
      </w:pPr>
    </w:p>
    <w:p w14:paraId="7EEBC401" w14:textId="77777777" w:rsidR="00B33EF1" w:rsidRPr="00B33EF1" w:rsidRDefault="00B33EF1" w:rsidP="00B33EF1">
      <w:pPr>
        <w:pStyle w:val="a6"/>
        <w:rPr>
          <w:lang w:val="ru-RU"/>
        </w:rPr>
      </w:pPr>
    </w:p>
    <w:p w14:paraId="35CB43F0" w14:textId="5AB7BD09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51FA257A" w14:textId="77777777" w:rsidR="00B33EF1" w:rsidRPr="00B33EF1" w:rsidRDefault="00B33EF1" w:rsidP="00B33EF1">
      <w:pPr>
        <w:pStyle w:val="a6"/>
        <w:spacing w:before="1"/>
        <w:rPr>
          <w:lang w:val="ru-RU"/>
        </w:rPr>
      </w:pPr>
    </w:p>
    <w:p w14:paraId="047CAA9E" w14:textId="77777777" w:rsidR="00B33EF1" w:rsidRPr="00B33EF1" w:rsidRDefault="00B33EF1" w:rsidP="00D5412F">
      <w:bookmarkStart w:id="26" w:name="_Toc106067589"/>
      <w:r w:rsidRPr="00B33EF1">
        <w:t>Пример:</w:t>
      </w:r>
      <w:bookmarkEnd w:id="26"/>
    </w:p>
    <w:p w14:paraId="3DAA1516" w14:textId="7F258E98" w:rsidR="00B33EF1" w:rsidRPr="00B33EF1" w:rsidRDefault="006F75D1" w:rsidP="00B33EF1">
      <w:pPr>
        <w:pStyle w:val="a6"/>
        <w:spacing w:before="2"/>
        <w:rPr>
          <w:b/>
          <w:i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20704" behindDoc="1" locked="0" layoutInCell="1" allowOverlap="1" wp14:anchorId="28D4668B" wp14:editId="0FC47768">
                <wp:simplePos x="0" y="0"/>
                <wp:positionH relativeFrom="page">
                  <wp:posOffset>544195</wp:posOffset>
                </wp:positionH>
                <wp:positionV relativeFrom="paragraph">
                  <wp:posOffset>184785</wp:posOffset>
                </wp:positionV>
                <wp:extent cx="6565265" cy="542925"/>
                <wp:effectExtent l="1270" t="2540" r="0" b="0"/>
                <wp:wrapTopAndBottom/>
                <wp:docPr id="507" name="Группа 1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5265" cy="542925"/>
                          <a:chOff x="857" y="291"/>
                          <a:chExt cx="10339" cy="855"/>
                        </a:xfrm>
                      </wpg:grpSpPr>
                      <wps:wsp>
                        <wps:cNvPr id="508" name="docshape29"/>
                        <wps:cNvSpPr>
                          <a:spLocks/>
                        </wps:cNvSpPr>
                        <wps:spPr bwMode="auto">
                          <a:xfrm>
                            <a:off x="856" y="290"/>
                            <a:ext cx="10339" cy="855"/>
                          </a:xfrm>
                          <a:custGeom>
                            <a:avLst/>
                            <a:gdLst>
                              <a:gd name="T0" fmla="*/ 10310 w 10339"/>
                              <a:gd name="T1" fmla="*/ 1116 h 855"/>
                              <a:gd name="T2" fmla="*/ 29 w 10339"/>
                              <a:gd name="T3" fmla="*/ 1116 h 855"/>
                              <a:gd name="T4" fmla="*/ 29 w 10339"/>
                              <a:gd name="T5" fmla="*/ 718 h 855"/>
                              <a:gd name="T6" fmla="*/ 29 w 10339"/>
                              <a:gd name="T7" fmla="*/ 320 h 855"/>
                              <a:gd name="T8" fmla="*/ 0 w 10339"/>
                              <a:gd name="T9" fmla="*/ 320 h 855"/>
                              <a:gd name="T10" fmla="*/ 0 w 10339"/>
                              <a:gd name="T11" fmla="*/ 718 h 855"/>
                              <a:gd name="T12" fmla="*/ 0 w 10339"/>
                              <a:gd name="T13" fmla="*/ 1116 h 855"/>
                              <a:gd name="T14" fmla="*/ 0 w 10339"/>
                              <a:gd name="T15" fmla="*/ 1145 h 855"/>
                              <a:gd name="T16" fmla="*/ 29 w 10339"/>
                              <a:gd name="T17" fmla="*/ 1145 h 855"/>
                              <a:gd name="T18" fmla="*/ 10310 w 10339"/>
                              <a:gd name="T19" fmla="*/ 1145 h 855"/>
                              <a:gd name="T20" fmla="*/ 10310 w 10339"/>
                              <a:gd name="T21" fmla="*/ 1116 h 855"/>
                              <a:gd name="T22" fmla="*/ 10310 w 10339"/>
                              <a:gd name="T23" fmla="*/ 291 h 855"/>
                              <a:gd name="T24" fmla="*/ 29 w 10339"/>
                              <a:gd name="T25" fmla="*/ 291 h 855"/>
                              <a:gd name="T26" fmla="*/ 0 w 10339"/>
                              <a:gd name="T27" fmla="*/ 291 h 855"/>
                              <a:gd name="T28" fmla="*/ 0 w 10339"/>
                              <a:gd name="T29" fmla="*/ 320 h 855"/>
                              <a:gd name="T30" fmla="*/ 29 w 10339"/>
                              <a:gd name="T31" fmla="*/ 320 h 855"/>
                              <a:gd name="T32" fmla="*/ 10310 w 10339"/>
                              <a:gd name="T33" fmla="*/ 320 h 855"/>
                              <a:gd name="T34" fmla="*/ 10310 w 10339"/>
                              <a:gd name="T35" fmla="*/ 291 h 855"/>
                              <a:gd name="T36" fmla="*/ 10339 w 10339"/>
                              <a:gd name="T37" fmla="*/ 320 h 855"/>
                              <a:gd name="T38" fmla="*/ 10310 w 10339"/>
                              <a:gd name="T39" fmla="*/ 320 h 855"/>
                              <a:gd name="T40" fmla="*/ 10310 w 10339"/>
                              <a:gd name="T41" fmla="*/ 718 h 855"/>
                              <a:gd name="T42" fmla="*/ 10310 w 10339"/>
                              <a:gd name="T43" fmla="*/ 1116 h 855"/>
                              <a:gd name="T44" fmla="*/ 10310 w 10339"/>
                              <a:gd name="T45" fmla="*/ 1145 h 855"/>
                              <a:gd name="T46" fmla="*/ 10339 w 10339"/>
                              <a:gd name="T47" fmla="*/ 1145 h 855"/>
                              <a:gd name="T48" fmla="*/ 10339 w 10339"/>
                              <a:gd name="T49" fmla="*/ 1116 h 855"/>
                              <a:gd name="T50" fmla="*/ 10339 w 10339"/>
                              <a:gd name="T51" fmla="*/ 718 h 855"/>
                              <a:gd name="T52" fmla="*/ 10339 w 10339"/>
                              <a:gd name="T53" fmla="*/ 320 h 855"/>
                              <a:gd name="T54" fmla="*/ 10339 w 10339"/>
                              <a:gd name="T55" fmla="*/ 291 h 855"/>
                              <a:gd name="T56" fmla="*/ 10310 w 10339"/>
                              <a:gd name="T57" fmla="*/ 291 h 855"/>
                              <a:gd name="T58" fmla="*/ 10310 w 10339"/>
                              <a:gd name="T59" fmla="*/ 320 h 855"/>
                              <a:gd name="T60" fmla="*/ 10339 w 10339"/>
                              <a:gd name="T61" fmla="*/ 320 h 855"/>
                              <a:gd name="T62" fmla="*/ 10339 w 10339"/>
                              <a:gd name="T63" fmla="*/ 291 h 855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0339" h="855">
                                <a:moveTo>
                                  <a:pt x="10310" y="825"/>
                                </a:moveTo>
                                <a:lnTo>
                                  <a:pt x="29" y="825"/>
                                </a:lnTo>
                                <a:lnTo>
                                  <a:pt x="29" y="427"/>
                                </a:lnTo>
                                <a:lnTo>
                                  <a:pt x="29" y="29"/>
                                </a:lnTo>
                                <a:lnTo>
                                  <a:pt x="0" y="29"/>
                                </a:lnTo>
                                <a:lnTo>
                                  <a:pt x="0" y="427"/>
                                </a:lnTo>
                                <a:lnTo>
                                  <a:pt x="0" y="825"/>
                                </a:lnTo>
                                <a:lnTo>
                                  <a:pt x="0" y="854"/>
                                </a:lnTo>
                                <a:lnTo>
                                  <a:pt x="29" y="854"/>
                                </a:lnTo>
                                <a:lnTo>
                                  <a:pt x="10310" y="854"/>
                                </a:lnTo>
                                <a:lnTo>
                                  <a:pt x="10310" y="825"/>
                                </a:lnTo>
                                <a:close/>
                                <a:moveTo>
                                  <a:pt x="10310" y="0"/>
                                </a:moveTo>
                                <a:lnTo>
                                  <a:pt x="29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9"/>
                                </a:lnTo>
                                <a:lnTo>
                                  <a:pt x="29" y="29"/>
                                </a:lnTo>
                                <a:lnTo>
                                  <a:pt x="10310" y="29"/>
                                </a:lnTo>
                                <a:lnTo>
                                  <a:pt x="10310" y="0"/>
                                </a:lnTo>
                                <a:close/>
                                <a:moveTo>
                                  <a:pt x="10339" y="29"/>
                                </a:moveTo>
                                <a:lnTo>
                                  <a:pt x="10310" y="29"/>
                                </a:lnTo>
                                <a:lnTo>
                                  <a:pt x="10310" y="427"/>
                                </a:lnTo>
                                <a:lnTo>
                                  <a:pt x="10310" y="825"/>
                                </a:lnTo>
                                <a:lnTo>
                                  <a:pt x="10310" y="854"/>
                                </a:lnTo>
                                <a:lnTo>
                                  <a:pt x="10339" y="854"/>
                                </a:lnTo>
                                <a:lnTo>
                                  <a:pt x="10339" y="825"/>
                                </a:lnTo>
                                <a:lnTo>
                                  <a:pt x="10339" y="427"/>
                                </a:lnTo>
                                <a:lnTo>
                                  <a:pt x="10339" y="29"/>
                                </a:lnTo>
                                <a:close/>
                                <a:moveTo>
                                  <a:pt x="10339" y="0"/>
                                </a:moveTo>
                                <a:lnTo>
                                  <a:pt x="10310" y="0"/>
                                </a:lnTo>
                                <a:lnTo>
                                  <a:pt x="10310" y="29"/>
                                </a:lnTo>
                                <a:lnTo>
                                  <a:pt x="10339" y="29"/>
                                </a:lnTo>
                                <a:lnTo>
                                  <a:pt x="1033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65F9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9" name="docshape30"/>
                        <wps:cNvSpPr txBox="1">
                          <a:spLocks noChangeArrowheads="1"/>
                        </wps:cNvSpPr>
                        <wps:spPr bwMode="auto">
                          <a:xfrm>
                            <a:off x="993" y="389"/>
                            <a:ext cx="3713" cy="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4677FD" w14:textId="77777777" w:rsidR="00B33EF1" w:rsidRPr="00DF3AF3" w:rsidRDefault="00B33EF1" w:rsidP="00B33EF1">
                              <w:pPr>
                                <w:spacing w:line="279" w:lineRule="exact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nsigned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int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 =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0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-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5"/>
                                  <w:sz w:val="28"/>
                                  <w:lang w:val="en-US"/>
                                </w:rPr>
                                <w:t>1;</w:t>
                              </w:r>
                            </w:p>
                            <w:p w14:paraId="6A75F010" w14:textId="77777777" w:rsidR="00B33EF1" w:rsidRPr="00DF3AF3" w:rsidRDefault="00B33EF1" w:rsidP="00B33EF1">
                              <w:pPr>
                                <w:spacing w:before="51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cout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</w:t>
                              </w:r>
                              <w:r w:rsidRPr="00DF3AF3">
                                <w:rPr>
                                  <w:rFonts w:ascii="Consolas"/>
                                  <w:spacing w:val="-1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>endl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10" name="docshape31"/>
                        <wps:cNvSpPr txBox="1">
                          <a:spLocks noChangeArrowheads="1"/>
                        </wps:cNvSpPr>
                        <wps:spPr bwMode="auto">
                          <a:xfrm>
                            <a:off x="5919" y="768"/>
                            <a:ext cx="3099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E43F0D" w14:textId="77777777" w:rsidR="00B33EF1" w:rsidRDefault="00B33EF1" w:rsidP="00B33EF1">
                              <w:pPr>
                                <w:spacing w:line="279" w:lineRule="exact"/>
                                <w:rPr>
                                  <w:rFonts w:ascii="Consolas" w:hAnsi="Consolas"/>
                                  <w:sz w:val="28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//</w:t>
                              </w:r>
                              <w:r>
                                <w:rPr>
                                  <w:rFonts w:ascii="Consolas" w:hAnsi="Consolas"/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вывод:</w:t>
                              </w:r>
                              <w:r>
                                <w:rPr>
                                  <w:rFonts w:ascii="Consolas" w:hAnsi="Consolas"/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pacing w:val="-2"/>
                                  <w:sz w:val="28"/>
                                </w:rPr>
                                <w:t>429496729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D4668B" id="Группа 1950" o:spid="_x0000_s1043" style="position:absolute;margin-left:42.85pt;margin-top:14.55pt;width:516.95pt;height:42.75pt;z-index:-25159577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">
                <v:shape id="docshape29" o:spid="_x0000_s1044" style="position:absolute;left:856;top:290;width:10339;height:855;visibility:visible;mso-wrap-style:square;v-text-anchor:top" coordsize="10339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" path="m10310,825l29,825r,-398l29,29,,29,,427,,825r,29l29,854r10281,l10310,825xm10310,l29,,,,,29r29,l10310,29r,-29xm10339,29r-29,l10310,427r,398l10310,854r29,l10339,825r,-398l10339,29xm10339,r-29,l10310,29r29,l10339,xe" fillcolor="#365f91" stroked="f">
    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    </v:shape>
                <v:shape id="docshape30" o:spid="_x0000_s10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" filled="f" stroked="f">
                  <v:textbox inset="0,0,0,0">
                    <w:txbxContent>
                      <w:p w14:paraId="404677FD" w14:textId="77777777" w:rsidR="00B33EF1" w:rsidRPr="00DF3AF3" w:rsidRDefault="00B33EF1" w:rsidP="00B33EF1">
                        <w:pPr>
                          <w:spacing w:line="279" w:lineRule="exact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nsigned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int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 =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0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-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5"/>
                            <w:sz w:val="28"/>
                            <w:lang w:val="en-US"/>
                          </w:rPr>
                          <w:t>1;</w:t>
                        </w:r>
                      </w:p>
                      <w:p w14:paraId="6A75F010" w14:textId="77777777" w:rsidR="00B33EF1" w:rsidRPr="00DF3AF3" w:rsidRDefault="00B33EF1" w:rsidP="00B33EF1">
                        <w:pPr>
                          <w:spacing w:before="51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cout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</w:t>
                        </w:r>
                        <w:r w:rsidRPr="00DF3AF3">
                          <w:rPr>
                            <w:rFonts w:ascii="Consolas"/>
                            <w:spacing w:val="-1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>endl;</w:t>
                        </w:r>
                      </w:p>
                    </w:txbxContent>
                  </v:textbox>
                </v:shape>
                <v:shape id="docshape31" o:spid="_x0000_s10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" filled="f" stroked="f">
                  <v:textbox inset="0,0,0,0">
                    <w:txbxContent>
                      <w:p w14:paraId="6CE43F0D" w14:textId="77777777" w:rsidR="00B33EF1" w:rsidRDefault="00B33EF1" w:rsidP="00B33EF1">
                        <w:pPr>
                          <w:spacing w:line="279" w:lineRule="exact"/>
                          <w:rPr>
                            <w:rFonts w:ascii="Consolas" w:hAnsi="Consolas"/>
                            <w:sz w:val="28"/>
                          </w:rPr>
                        </w:pPr>
                        <w:r>
                          <w:rPr>
                            <w:rFonts w:ascii="Consolas" w:hAnsi="Consolas"/>
                            <w:sz w:val="28"/>
                          </w:rPr>
                          <w:t>//</w:t>
                        </w:r>
                        <w:r>
                          <w:rPr>
                            <w:rFonts w:ascii="Consolas" w:hAnsi="Consolas"/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z w:val="28"/>
                          </w:rPr>
                          <w:t>вывод:</w:t>
                        </w:r>
                        <w:r>
                          <w:rPr>
                            <w:rFonts w:ascii="Consolas" w:hAnsi="Consolas"/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pacing w:val="-2"/>
                            <w:sz w:val="28"/>
                          </w:rPr>
                          <w:t>4294967295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0F7D4D8" w14:textId="77777777" w:rsidR="00B33EF1" w:rsidRPr="00B33EF1" w:rsidRDefault="00B33EF1" w:rsidP="00B33EF1">
      <w:pPr>
        <w:pStyle w:val="a6"/>
        <w:spacing w:before="6"/>
        <w:rPr>
          <w:b/>
          <w:i/>
          <w:lang w:val="ru-RU"/>
        </w:rPr>
      </w:pPr>
    </w:p>
    <w:p w14:paraId="7EAD32DD" w14:textId="77777777" w:rsidR="00B33EF1" w:rsidRPr="00B33EF1" w:rsidRDefault="00B33EF1" w:rsidP="00B33EF1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558544AA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120" w:right="600" w:bottom="1200" w:left="320" w:header="0" w:footer="985" w:gutter="0"/>
          <w:cols w:space="720"/>
        </w:sectPr>
      </w:pPr>
    </w:p>
    <w:p w14:paraId="74A81BAD" w14:textId="6598562C" w:rsidR="00B33EF1" w:rsidRPr="00B33EF1" w:rsidRDefault="006F75D1" w:rsidP="00B33EF1">
      <w:pPr>
        <w:pStyle w:val="a6"/>
        <w:tabs>
          <w:tab w:val="left" w:pos="1479"/>
          <w:tab w:val="left" w:pos="3048"/>
          <w:tab w:val="left" w:pos="4372"/>
          <w:tab w:val="left" w:pos="6062"/>
          <w:tab w:val="left" w:pos="8113"/>
          <w:tab w:val="left" w:pos="10332"/>
        </w:tabs>
        <w:spacing w:before="67" w:line="278" w:lineRule="auto"/>
        <w:ind w:left="673" w:right="253"/>
        <w:rPr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721728" behindDoc="1" locked="0" layoutInCell="1" allowOverlap="1" wp14:anchorId="104ED0EC" wp14:editId="6FF00262">
                <wp:simplePos x="0" y="0"/>
                <wp:positionH relativeFrom="page">
                  <wp:posOffset>640080</wp:posOffset>
                </wp:positionH>
                <wp:positionV relativeFrom="paragraph">
                  <wp:posOffset>528320</wp:posOffset>
                </wp:positionV>
                <wp:extent cx="5958840" cy="3258820"/>
                <wp:effectExtent l="0" t="0" r="3810" b="0"/>
                <wp:wrapTopAndBottom/>
                <wp:docPr id="506" name="Группа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3258820"/>
                          <a:chOff x="1008" y="832"/>
                          <a:chExt cx="9384" cy="5132"/>
                        </a:xfrm>
                      </wpg:grpSpPr>
                      <pic:pic xmlns:pic="http://schemas.openxmlformats.org/drawingml/2006/picture">
                        <pic:nvPicPr>
                          <pic:cNvPr id="163" name="docshape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846"/>
                            <a:ext cx="9356" cy="51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64" name="docshape34"/>
                        <wps:cNvSpPr>
                          <a:spLocks noChangeArrowheads="1"/>
                        </wps:cNvSpPr>
                        <wps:spPr bwMode="auto">
                          <a:xfrm>
                            <a:off x="1015" y="839"/>
                            <a:ext cx="9370" cy="5117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4F81B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8A3026" id="Группа 506" o:spid="_x0000_s1026" style="position:absolute;margin-left:50.4pt;margin-top:41.6pt;width:469.2pt;height:256.6pt;z-index:-251594752;mso-wrap-distance-left:0;mso-wrap-distance-right:0;mso-position-horizontal-relative:page" coordorigin="1008,832" coordsize="9384,51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">
                <v:shape id="docshape33" o:spid="_x0000_s1027" type="#_x0000_t75" style="position:absolute;left:1022;top:846;width:9356;height:51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">
                  <v:imagedata r:id="rId140" o:title=""/>
                </v:shape>
                <v:rect id="docshape34" o:spid="_x0000_s1028" style="position:absolute;left:1015;top:839;width:9370;height:5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" filled="f" strokecolor="#4f81bc" strokeweight=".72pt"/>
                <w10:wrap type="topAndBottom" anchorx="page"/>
              </v:group>
            </w:pict>
          </mc:Fallback>
        </mc:AlternateContent>
      </w:r>
      <w:r w:rsidR="00B33EF1" w:rsidRPr="00B33EF1">
        <w:rPr>
          <w:spacing w:val="-4"/>
          <w:lang w:val="ru-RU"/>
        </w:rPr>
        <w:t>Есл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установлен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араметр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компиляци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«Обрабатывать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редупреждения</w:t>
      </w:r>
      <w:r w:rsidR="00B33EF1" w:rsidRPr="00B33EF1">
        <w:rPr>
          <w:lang w:val="ru-RU"/>
        </w:rPr>
        <w:tab/>
      </w:r>
      <w:r w:rsidR="00B33EF1" w:rsidRPr="00B33EF1">
        <w:rPr>
          <w:spacing w:val="-4"/>
          <w:lang w:val="ru-RU"/>
        </w:rPr>
        <w:t xml:space="preserve">как </w:t>
      </w:r>
      <w:r w:rsidR="00B33EF1" w:rsidRPr="00B33EF1">
        <w:rPr>
          <w:lang w:val="ru-RU"/>
        </w:rPr>
        <w:t>ошибки (/</w:t>
      </w:r>
      <w:r w:rsidR="00B33EF1" w:rsidRPr="00B33EF1">
        <w:t>WX</w:t>
      </w:r>
      <w:r w:rsidR="00B33EF1" w:rsidRPr="00B33EF1">
        <w:rPr>
          <w:lang w:val="ru-RU"/>
        </w:rPr>
        <w:t>)», то объектный код не создается:</w:t>
      </w:r>
    </w:p>
    <w:p w14:paraId="703AA798" w14:textId="77777777" w:rsidR="00B33EF1" w:rsidRPr="00B33EF1" w:rsidRDefault="00B33EF1" w:rsidP="00B33EF1">
      <w:pPr>
        <w:pStyle w:val="a6"/>
        <w:spacing w:before="54"/>
        <w:ind w:left="673"/>
        <w:rPr>
          <w:lang w:val="ru-RU"/>
        </w:rPr>
      </w:pPr>
      <w:r w:rsidRPr="00B33EF1">
        <w:rPr>
          <w:lang w:val="ru-RU"/>
        </w:rPr>
        <w:t>Командна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строка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пилятора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4"/>
        </w:rPr>
        <w:t>MSVS</w:t>
      </w:r>
      <w:r w:rsidRPr="00B33EF1">
        <w:rPr>
          <w:spacing w:val="-4"/>
          <w:lang w:val="ru-RU"/>
        </w:rPr>
        <w:t>:</w:t>
      </w:r>
    </w:p>
    <w:p w14:paraId="153C53DA" w14:textId="291114FA" w:rsidR="00B33EF1" w:rsidRPr="00B33EF1" w:rsidRDefault="006F75D1" w:rsidP="00B33EF1">
      <w:pPr>
        <w:pStyle w:val="a6"/>
        <w:spacing w:before="11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22752" behindDoc="1" locked="0" layoutInCell="1" allowOverlap="1" wp14:anchorId="4E656165" wp14:editId="74ACED1B">
                <wp:simplePos x="0" y="0"/>
                <wp:positionH relativeFrom="page">
                  <wp:posOffset>640080</wp:posOffset>
                </wp:positionH>
                <wp:positionV relativeFrom="paragraph">
                  <wp:posOffset>44450</wp:posOffset>
                </wp:positionV>
                <wp:extent cx="5958840" cy="879475"/>
                <wp:effectExtent l="0" t="0" r="3810" b="0"/>
                <wp:wrapTopAndBottom/>
                <wp:docPr id="505" name="Группа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8840" cy="879475"/>
                          <a:chOff x="1008" y="70"/>
                          <a:chExt cx="9384" cy="1385"/>
                        </a:xfrm>
                      </wpg:grpSpPr>
                      <pic:pic xmlns:pic="http://schemas.openxmlformats.org/drawingml/2006/picture">
                        <pic:nvPicPr>
                          <pic:cNvPr id="166" name="docshape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84"/>
                            <a:ext cx="9356" cy="1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67" name="docshape37"/>
                        <wps:cNvSpPr>
                          <a:spLocks noChangeArrowheads="1"/>
                        </wps:cNvSpPr>
                        <wps:spPr bwMode="auto">
                          <a:xfrm>
                            <a:off x="1015" y="77"/>
                            <a:ext cx="9370" cy="1371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4F81B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D75948" id="Группа 505" o:spid="_x0000_s1026" style="position:absolute;margin-left:50.4pt;margin-top:3.5pt;width:469.2pt;height:69.25pt;z-index:-251593728;mso-wrap-distance-left:0;mso-wrap-distance-right:0;mso-position-horizontal-relative:page" coordorigin="1008,70" coordsize="9384,138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">
                <v:shape id="docshape36" o:spid="_x0000_s1027" type="#_x0000_t75" style="position:absolute;left:1022;top:84;width:9356;height:13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">
                  <v:imagedata r:id="rId142" o:title=""/>
                </v:shape>
                <v:rect id="docshape37" o:spid="_x0000_s1028" style="position:absolute;left:1015;top:77;width:9370;height:1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" filled="f" strokecolor="#4f81bc" strokeweight=".72pt"/>
                <w10:wrap type="topAndBottom" anchorx="page"/>
              </v:group>
            </w:pict>
          </mc:Fallback>
        </mc:AlternateContent>
      </w:r>
    </w:p>
    <w:p w14:paraId="46699FBF" w14:textId="77777777" w:rsidR="00B33EF1" w:rsidRPr="00ED7A35" w:rsidRDefault="00B33EF1" w:rsidP="00B33EF1">
      <w:pPr>
        <w:pStyle w:val="a6"/>
        <w:spacing w:before="51"/>
        <w:ind w:left="673"/>
        <w:rPr>
          <w:lang w:val="ru-RU"/>
        </w:rPr>
      </w:pPr>
      <w:r w:rsidRPr="00ED7A35">
        <w:rPr>
          <w:lang w:val="ru-RU"/>
        </w:rPr>
        <w:t xml:space="preserve">Окно </w:t>
      </w:r>
      <w:r w:rsidRPr="00ED7A35">
        <w:rPr>
          <w:spacing w:val="-2"/>
          <w:lang w:val="ru-RU"/>
        </w:rPr>
        <w:t>вывода:</w:t>
      </w:r>
    </w:p>
    <w:p w14:paraId="5D223C26" w14:textId="28C1DB00" w:rsidR="00B33EF1" w:rsidRPr="00ED7A35" w:rsidRDefault="006F75D1" w:rsidP="00B33EF1">
      <w:pPr>
        <w:pStyle w:val="a6"/>
        <w:rPr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23776" behindDoc="1" locked="0" layoutInCell="1" allowOverlap="1" wp14:anchorId="2E614BB0" wp14:editId="5229CD9D">
                <wp:simplePos x="0" y="0"/>
                <wp:positionH relativeFrom="page">
                  <wp:posOffset>640080</wp:posOffset>
                </wp:positionH>
                <wp:positionV relativeFrom="paragraph">
                  <wp:posOffset>45085</wp:posOffset>
                </wp:positionV>
                <wp:extent cx="5956300" cy="1788160"/>
                <wp:effectExtent l="0" t="0" r="0" b="2540"/>
                <wp:wrapTopAndBottom/>
                <wp:docPr id="504" name="Группа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6300" cy="1788160"/>
                          <a:chOff x="1008" y="71"/>
                          <a:chExt cx="9380" cy="2816"/>
                        </a:xfrm>
                      </wpg:grpSpPr>
                      <pic:pic xmlns:pic="http://schemas.openxmlformats.org/drawingml/2006/picture">
                        <pic:nvPicPr>
                          <pic:cNvPr id="169" name="docshape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85"/>
                            <a:ext cx="9351" cy="2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0" name="docshape40"/>
                        <wps:cNvSpPr>
                          <a:spLocks noChangeArrowheads="1"/>
                        </wps:cNvSpPr>
                        <wps:spPr bwMode="auto">
                          <a:xfrm>
                            <a:off x="1015" y="78"/>
                            <a:ext cx="9365" cy="2801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572203" id="Группа 504" o:spid="_x0000_s1026" style="position:absolute;margin-left:50.4pt;margin-top:3.55pt;width:469pt;height:140.8pt;z-index:-251592704;mso-wrap-distance-left:0;mso-wrap-distance-right:0;mso-position-horizontal-relative:page" coordorigin="1008,71" coordsize="9380,2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">
                <v:shape id="docshape39" o:spid="_x0000_s1027" type="#_x0000_t75" style="position:absolute;left:1022;top:85;width:9351;height:2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">
                  <v:imagedata r:id="rId144" o:title=""/>
                </v:shape>
                <v:rect id="docshape40" o:spid="_x0000_s1028" style="position:absolute;left:1015;top:78;width:9365;height:2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056A6EE0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5F2C3E85" w14:textId="77777777" w:rsidR="00B33EF1" w:rsidRPr="00B33EF1" w:rsidRDefault="00B33EF1" w:rsidP="00D5412F">
      <w:bookmarkStart w:id="27" w:name="_Toc106067590"/>
      <w:r w:rsidRPr="00B33EF1">
        <w:lastRenderedPageBreak/>
        <w:t>сужающее</w:t>
      </w:r>
      <w:r w:rsidRPr="00B33EF1">
        <w:rPr>
          <w:spacing w:val="-4"/>
        </w:rPr>
        <w:t xml:space="preserve"> </w:t>
      </w:r>
      <w:r w:rsidRPr="00B33EF1">
        <w:t>преобразование</w:t>
      </w:r>
      <w:bookmarkEnd w:id="27"/>
    </w:p>
    <w:p w14:paraId="3F676888" w14:textId="4228A081" w:rsidR="00B33EF1" w:rsidRPr="00ED7A35" w:rsidRDefault="006F75D1" w:rsidP="00B33EF1">
      <w:pPr>
        <w:pStyle w:val="a6"/>
        <w:spacing w:before="1"/>
        <w:rPr>
          <w:b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24800" behindDoc="1" locked="0" layoutInCell="1" allowOverlap="1" wp14:anchorId="17FFB107" wp14:editId="054BA5E9">
                <wp:simplePos x="0" y="0"/>
                <wp:positionH relativeFrom="page">
                  <wp:posOffset>640080</wp:posOffset>
                </wp:positionH>
                <wp:positionV relativeFrom="paragraph">
                  <wp:posOffset>118745</wp:posOffset>
                </wp:positionV>
                <wp:extent cx="5264150" cy="1765300"/>
                <wp:effectExtent l="0" t="0" r="0" b="0"/>
                <wp:wrapTopAndBottom/>
                <wp:docPr id="503" name="Группа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64150" cy="1765300"/>
                          <a:chOff x="1008" y="187"/>
                          <a:chExt cx="8290" cy="2780"/>
                        </a:xfrm>
                      </wpg:grpSpPr>
                      <pic:pic xmlns:pic="http://schemas.openxmlformats.org/drawingml/2006/picture">
                        <pic:nvPicPr>
                          <pic:cNvPr id="172" name="docshape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286" y="477"/>
                            <a:ext cx="7901" cy="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3" name="docshape43"/>
                        <wps:cNvSpPr>
                          <a:spLocks noChangeArrowheads="1"/>
                        </wps:cNvSpPr>
                        <wps:spPr bwMode="auto">
                          <a:xfrm>
                            <a:off x="1015" y="194"/>
                            <a:ext cx="8276" cy="2765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4F81B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5D1658" id="Группа 503" o:spid="_x0000_s1026" style="position:absolute;margin-left:50.4pt;margin-top:9.35pt;width:414.5pt;height:139pt;z-index:-251591680;mso-wrap-distance-left:0;mso-wrap-distance-right:0;mso-position-horizontal-relative:page" coordorigin="1008,187" coordsize="8290,27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">
                <v:shape id="docshape42" o:spid="_x0000_s1027" type="#_x0000_t75" style="position:absolute;left:1286;top:477;width:7901;height:2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">
                  <v:imagedata r:id="rId146" o:title=""/>
                </v:shape>
                <v:rect id="docshape43" o:spid="_x0000_s1028" style="position:absolute;left:1015;top:194;width:8276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" filled="f" strokecolor="#4f81bc" strokeweight=".72pt"/>
                <w10:wrap type="topAndBottom" anchorx="page"/>
              </v:group>
            </w:pict>
          </mc:Fallback>
        </mc:AlternateContent>
      </w:r>
    </w:p>
    <w:p w14:paraId="7D21F8AD" w14:textId="2161281D" w:rsidR="00B33EF1" w:rsidRPr="00ED7A35" w:rsidRDefault="006F75D1" w:rsidP="00B33EF1">
      <w:pPr>
        <w:pStyle w:val="a6"/>
        <w:rPr>
          <w:b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3B2CFF96" wp14:editId="240CFD61">
                <wp:simplePos x="0" y="0"/>
                <wp:positionH relativeFrom="page">
                  <wp:posOffset>828675</wp:posOffset>
                </wp:positionH>
                <wp:positionV relativeFrom="margin">
                  <wp:posOffset>4206875</wp:posOffset>
                </wp:positionV>
                <wp:extent cx="5314950" cy="5051425"/>
                <wp:effectExtent l="0" t="0" r="0" b="0"/>
                <wp:wrapNone/>
                <wp:docPr id="502" name="Группа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14950" cy="5051425"/>
                          <a:chOff x="1008" y="1150"/>
                          <a:chExt cx="10404" cy="9063"/>
                        </a:xfrm>
                      </wpg:grpSpPr>
                      <pic:pic xmlns:pic="http://schemas.openxmlformats.org/drawingml/2006/picture">
                        <pic:nvPicPr>
                          <pic:cNvPr id="267" name="docshape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1257"/>
                            <a:ext cx="10376" cy="89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68" name="docshape49"/>
                        <wps:cNvSpPr>
                          <a:spLocks noChangeArrowheads="1"/>
                        </wps:cNvSpPr>
                        <wps:spPr bwMode="auto">
                          <a:xfrm>
                            <a:off x="1015" y="1156"/>
                            <a:ext cx="10390" cy="9048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DBDBCB" id="Группа 502" o:spid="_x0000_s1026" style="position:absolute;margin-left:65.25pt;margin-top:331.25pt;width:418.5pt;height:397.75pt;z-index:251714560;mso-position-horizontal-relative:page;mso-position-vertical-relative:margin" coordorigin="1008,1150" coordsize="10404,90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">
                <v:shape id="docshape48" o:spid="_x0000_s1027" type="#_x0000_t75" style="position:absolute;left:1022;top:1257;width:10376;height:89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">
                  <v:imagedata r:id="rId148" o:title=""/>
                </v:shape>
                <v:rect id="docshape49" o:spid="_x0000_s1028" style="position:absolute;left:1015;top:1156;width:10390;height:9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" filled="f" strokeweight=".72pt"/>
                <w10:wrap anchorx="page" anchory="margin"/>
              </v:group>
            </w:pict>
          </mc:Fallback>
        </mc:AlternateContent>
      </w:r>
    </w:p>
    <w:p w14:paraId="1B4E0BCC" w14:textId="57931406" w:rsidR="00B33EF1" w:rsidRPr="00ED7A35" w:rsidRDefault="006F75D1" w:rsidP="00B33EF1">
      <w:pPr>
        <w:pStyle w:val="a6"/>
        <w:spacing w:before="10"/>
        <w:rPr>
          <w:b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25824" behindDoc="1" locked="0" layoutInCell="1" allowOverlap="1" wp14:anchorId="74E0B833" wp14:editId="7E7131DE">
                <wp:simplePos x="0" y="0"/>
                <wp:positionH relativeFrom="page">
                  <wp:posOffset>638175</wp:posOffset>
                </wp:positionH>
                <wp:positionV relativeFrom="paragraph">
                  <wp:posOffset>140335</wp:posOffset>
                </wp:positionV>
                <wp:extent cx="5219700" cy="1733550"/>
                <wp:effectExtent l="0" t="0" r="0" b="0"/>
                <wp:wrapTopAndBottom/>
                <wp:docPr id="501" name="Группа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19700" cy="1733550"/>
                          <a:chOff x="1008" y="230"/>
                          <a:chExt cx="8309" cy="2429"/>
                        </a:xfrm>
                      </wpg:grpSpPr>
                      <pic:pic xmlns:pic="http://schemas.openxmlformats.org/drawingml/2006/picture">
                        <pic:nvPicPr>
                          <pic:cNvPr id="222" name="docshape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22" y="349"/>
                            <a:ext cx="8280" cy="22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65" name="docshape46"/>
                        <wps:cNvSpPr>
                          <a:spLocks noChangeArrowheads="1"/>
                        </wps:cNvSpPr>
                        <wps:spPr bwMode="auto">
                          <a:xfrm>
                            <a:off x="1015" y="237"/>
                            <a:ext cx="8295" cy="2415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89EA8D" id="Группа 501" o:spid="_x0000_s1026" style="position:absolute;margin-left:50.25pt;margin-top:11.05pt;width:411pt;height:136.5pt;z-index:-251590656;mso-wrap-distance-left:0;mso-wrap-distance-right:0;mso-position-horizontal-relative:page" coordorigin="1008,230" coordsize="8309,2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">
                <v:shape id="docshape45" o:spid="_x0000_s1027" type="#_x0000_t75" style="position:absolute;left:1022;top:349;width:8280;height:22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">
                  <v:imagedata r:id="rId150" o:title=""/>
                </v:shape>
                <v:rect id="docshape46" o:spid="_x0000_s1028" style="position:absolute;left:1015;top:237;width:8295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1C2749D5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2A48371D" w14:textId="6470D295" w:rsidR="00B33EF1" w:rsidRPr="00ED7A35" w:rsidRDefault="00B33EF1" w:rsidP="00B33EF1">
      <w:pPr>
        <w:pStyle w:val="a6"/>
        <w:spacing w:before="4"/>
        <w:rPr>
          <w:b/>
          <w:lang w:val="ru-RU"/>
        </w:rPr>
      </w:pP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sizeof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sizeof(char) &lt;= sizeof(short) &lt;= sizeof(int) &lt;= sizeof(long) &lt;= sizeof(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sizeof(float) &lt;= slzeof(double) &lt;= sizeof(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8" w:name="_Toc106067591"/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  <w:bookmarkEnd w:id="28"/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red_value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green_value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9" w:name="m63"/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30" w:name="m65"/>
      <w:bookmarkEnd w:id="29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h</w:t>
      </w:r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i</w:t>
      </w:r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sz w:val="28"/>
          <w:szCs w:val="28"/>
          <w:lang w:val="en-US"/>
        </w:rPr>
        <w:t>enum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30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 ch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i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6ECF3EB4" w14:textId="5D1A4AD1" w:rsidR="007D2D97" w:rsidRPr="00B33EF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106067592"/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  <w:bookmarkEnd w:id="31"/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red_value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green_value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h</w:t>
      </w:r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i</w:t>
      </w:r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sz w:val="28"/>
          <w:szCs w:val="28"/>
          <w:lang w:val="en-US"/>
        </w:rPr>
        <w:t>enum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int i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 ch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i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DBA441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Перегрузка операторов для пользовательских типов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DD3FFB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290556D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06067593"/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  <w:bookmarkEnd w:id="32"/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блоке  (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переобъявлена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using, можно создать псевдоним пространства имен, который будет служить в качестве сокращения фактического имени.</w:t>
      </w:r>
    </w:p>
    <w:p w14:paraId="43BC6625" w14:textId="2E5D1856" w:rsidR="0000487C" w:rsidRPr="00B33EF1" w:rsidRDefault="007D2D97" w:rsidP="007D2D97">
      <w:pPr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воспользоватьс</w:t>
      </w:r>
    </w:p>
    <w:p w14:paraId="2C4F0AD6" w14:textId="6B6DCC1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3" w:name="_Toc106067594"/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  <w:bookmarkEnd w:id="33"/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24BF2AA0" w14:textId="77777777" w:rsidR="00914966" w:rsidRDefault="00914966" w:rsidP="00914966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7485398E" w14:textId="3058CA5C" w:rsidR="00914966" w:rsidRPr="002D5A78" w:rsidRDefault="006F75D1" w:rsidP="00914966">
      <w:pPr>
        <w:pStyle w:val="a6"/>
        <w:spacing w:before="5"/>
        <w:ind w:left="114"/>
        <w:rPr>
          <w:sz w:val="21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27872" behindDoc="1" locked="0" layoutInCell="1" allowOverlap="1" wp14:anchorId="48D2A9E7" wp14:editId="6AA0A7F8">
                <wp:simplePos x="0" y="0"/>
                <wp:positionH relativeFrom="page">
                  <wp:posOffset>1012190</wp:posOffset>
                </wp:positionH>
                <wp:positionV relativeFrom="paragraph">
                  <wp:posOffset>178435</wp:posOffset>
                </wp:positionV>
                <wp:extent cx="6078855" cy="1698625"/>
                <wp:effectExtent l="0" t="0" r="0" b="0"/>
                <wp:wrapTopAndBottom/>
                <wp:docPr id="500" name="Надпись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8855" cy="1698625"/>
                        </a:xfrm>
                        <a:prstGeom prst="rect">
                          <a:avLst/>
                        </a:prstGeom>
                        <a:noFill/>
                        <a:ln w="12191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6E6651" w14:textId="77777777" w:rsidR="00914966" w:rsidRPr="00914966" w:rsidRDefault="00914966" w:rsidP="00914966">
                            <w:pPr>
                              <w:pStyle w:val="a6"/>
                              <w:numPr>
                                <w:ilvl w:val="0"/>
                                <w:numId w:val="35"/>
                              </w:numPr>
                              <w:tabs>
                                <w:tab w:val="left" w:pos="526"/>
                              </w:tabs>
                              <w:spacing w:before="113"/>
                              <w:ind w:hanging="361"/>
                              <w:rPr>
                                <w:lang w:val="ru-RU"/>
                              </w:rPr>
                            </w:pPr>
                            <w:r w:rsidRPr="00914966">
                              <w:rPr>
                                <w:lang w:val="ru-RU"/>
                              </w:rPr>
                              <w:t>Выражения</w:t>
                            </w:r>
                            <w:r w:rsidRPr="00914966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состоят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из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операндов,</w:t>
                            </w:r>
                            <w:r w:rsidRPr="00914966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знаков</w:t>
                            </w:r>
                            <w:r w:rsidRPr="00914966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операций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и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spacing w:val="-2"/>
                                <w:lang w:val="ru-RU"/>
                              </w:rPr>
                              <w:t>скобок.</w:t>
                            </w:r>
                          </w:p>
                          <w:p w14:paraId="3B57F529" w14:textId="77777777" w:rsidR="00914966" w:rsidRPr="00914966" w:rsidRDefault="00914966" w:rsidP="00914966">
                            <w:pPr>
                              <w:pStyle w:val="a6"/>
                              <w:numPr>
                                <w:ilvl w:val="0"/>
                                <w:numId w:val="35"/>
                              </w:numPr>
                              <w:tabs>
                                <w:tab w:val="left" w:pos="526"/>
                              </w:tabs>
                              <w:spacing w:before="122"/>
                              <w:ind w:hanging="361"/>
                              <w:rPr>
                                <w:lang w:val="ru-RU"/>
                              </w:rPr>
                            </w:pPr>
                            <w:r w:rsidRPr="00914966">
                              <w:rPr>
                                <w:lang w:val="ru-RU"/>
                              </w:rPr>
                              <w:t>Операнды</w:t>
                            </w:r>
                            <w:r w:rsidRPr="00914966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выражения</w:t>
                            </w:r>
                            <w:r w:rsidRPr="00914966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задают</w:t>
                            </w:r>
                            <w:r w:rsidRPr="00914966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данные</w:t>
                            </w:r>
                            <w:r w:rsidRPr="00914966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для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spacing w:val="-2"/>
                                <w:lang w:val="ru-RU"/>
                              </w:rPr>
                              <w:t>вычислений.</w:t>
                            </w:r>
                          </w:p>
                          <w:p w14:paraId="38650787" w14:textId="77777777" w:rsidR="00914966" w:rsidRPr="00914966" w:rsidRDefault="00914966" w:rsidP="00914966">
                            <w:pPr>
                              <w:pStyle w:val="a6"/>
                              <w:numPr>
                                <w:ilvl w:val="0"/>
                                <w:numId w:val="35"/>
                              </w:numPr>
                              <w:tabs>
                                <w:tab w:val="left" w:pos="526"/>
                              </w:tabs>
                              <w:spacing w:before="119"/>
                              <w:ind w:hanging="361"/>
                              <w:rPr>
                                <w:lang w:val="ru-RU"/>
                              </w:rPr>
                            </w:pPr>
                            <w:r w:rsidRPr="00914966">
                              <w:rPr>
                                <w:lang w:val="ru-RU"/>
                              </w:rPr>
                              <w:t>Операции</w:t>
                            </w:r>
                            <w:r w:rsidRPr="00914966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задают</w:t>
                            </w:r>
                            <w:r w:rsidRPr="00914966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действия,</w:t>
                            </w:r>
                            <w:r w:rsidRPr="00914966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которые</w:t>
                            </w:r>
                            <w:r w:rsidRPr="00914966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необходимо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spacing w:val="-2"/>
                                <w:lang w:val="ru-RU"/>
                              </w:rPr>
                              <w:t>выполнить.</w:t>
                            </w:r>
                          </w:p>
                          <w:p w14:paraId="16DE9386" w14:textId="77777777" w:rsidR="00914966" w:rsidRPr="00914966" w:rsidRDefault="00914966" w:rsidP="00914966">
                            <w:pPr>
                              <w:pStyle w:val="a6"/>
                              <w:numPr>
                                <w:ilvl w:val="0"/>
                                <w:numId w:val="35"/>
                              </w:numPr>
                              <w:tabs>
                                <w:tab w:val="left" w:pos="526"/>
                              </w:tabs>
                              <w:spacing w:before="120"/>
                              <w:ind w:hanging="361"/>
                              <w:rPr>
                                <w:lang w:val="ru-RU"/>
                              </w:rPr>
                            </w:pPr>
                            <w:r w:rsidRPr="00914966">
                              <w:rPr>
                                <w:lang w:val="ru-RU"/>
                              </w:rPr>
                              <w:t>Операнд</w:t>
                            </w:r>
                            <w:r w:rsidRPr="00914966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может</w:t>
                            </w:r>
                            <w:r w:rsidRPr="00914966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быть</w:t>
                            </w:r>
                            <w:r w:rsidRPr="00914966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выражением,</w:t>
                            </w:r>
                            <w:r w:rsidRPr="00914966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литералом</w:t>
                            </w:r>
                            <w:r w:rsidRPr="00914966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lang w:val="ru-RU"/>
                              </w:rPr>
                              <w:t>или</w:t>
                            </w:r>
                            <w:r w:rsidRPr="00914966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914966">
                              <w:rPr>
                                <w:spacing w:val="-2"/>
                                <w:lang w:val="ru-RU"/>
                              </w:rPr>
                              <w:t>переменной.</w:t>
                            </w:r>
                          </w:p>
                          <w:p w14:paraId="73CE281C" w14:textId="77777777" w:rsidR="00914966" w:rsidRPr="00914966" w:rsidRDefault="00914966" w:rsidP="00914966">
                            <w:pPr>
                              <w:pStyle w:val="a6"/>
                              <w:numPr>
                                <w:ilvl w:val="0"/>
                                <w:numId w:val="35"/>
                              </w:numPr>
                              <w:tabs>
                                <w:tab w:val="left" w:pos="526"/>
                              </w:tabs>
                              <w:spacing w:before="120"/>
                              <w:ind w:right="97"/>
                              <w:rPr>
                                <w:lang w:val="ru-RU"/>
                              </w:rPr>
                            </w:pPr>
                            <w:r w:rsidRPr="00914966">
                              <w:rPr>
                                <w:lang w:val="ru-RU"/>
                              </w:rPr>
                              <w:t>Порядок вычисления выражения с операторами одинакового приоритета не определен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D2A9E7" id="Надпись 500" o:spid="_x0000_s1047" type="#_x0000_t202" style="position:absolute;left:0;text-align:left;margin-left:79.7pt;margin-top:14.05pt;width:478.65pt;height:133.75pt;z-index:-2515886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" filled="f" strokecolor="#365f91" strokeweight=".33864mm">
                <v:textbox inset="0,0,0,0">
                  <w:txbxContent>
                    <w:p w14:paraId="196E6651" w14:textId="77777777" w:rsidR="00914966" w:rsidRPr="00914966" w:rsidRDefault="00914966" w:rsidP="00914966">
                      <w:pPr>
                        <w:pStyle w:val="a6"/>
                        <w:numPr>
                          <w:ilvl w:val="0"/>
                          <w:numId w:val="35"/>
                        </w:numPr>
                        <w:tabs>
                          <w:tab w:val="left" w:pos="526"/>
                        </w:tabs>
                        <w:spacing w:before="113"/>
                        <w:ind w:hanging="361"/>
                        <w:rPr>
                          <w:lang w:val="ru-RU"/>
                        </w:rPr>
                      </w:pPr>
                      <w:r w:rsidRPr="00914966">
                        <w:rPr>
                          <w:lang w:val="ru-RU"/>
                        </w:rPr>
                        <w:t>Выражения</w:t>
                      </w:r>
                      <w:r w:rsidRPr="00914966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состоят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из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операндов,</w:t>
                      </w:r>
                      <w:r w:rsidRPr="00914966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знаков</w:t>
                      </w:r>
                      <w:r w:rsidRPr="00914966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операций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и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spacing w:val="-2"/>
                          <w:lang w:val="ru-RU"/>
                        </w:rPr>
                        <w:t>скобок.</w:t>
                      </w:r>
                    </w:p>
                    <w:p w14:paraId="3B57F529" w14:textId="77777777" w:rsidR="00914966" w:rsidRPr="00914966" w:rsidRDefault="00914966" w:rsidP="00914966">
                      <w:pPr>
                        <w:pStyle w:val="a6"/>
                        <w:numPr>
                          <w:ilvl w:val="0"/>
                          <w:numId w:val="35"/>
                        </w:numPr>
                        <w:tabs>
                          <w:tab w:val="left" w:pos="526"/>
                        </w:tabs>
                        <w:spacing w:before="122"/>
                        <w:ind w:hanging="361"/>
                        <w:rPr>
                          <w:lang w:val="ru-RU"/>
                        </w:rPr>
                      </w:pPr>
                      <w:r w:rsidRPr="00914966">
                        <w:rPr>
                          <w:lang w:val="ru-RU"/>
                        </w:rPr>
                        <w:t>Операнды</w:t>
                      </w:r>
                      <w:r w:rsidRPr="00914966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выражения</w:t>
                      </w:r>
                      <w:r w:rsidRPr="00914966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задают</w:t>
                      </w:r>
                      <w:r w:rsidRPr="00914966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данные</w:t>
                      </w:r>
                      <w:r w:rsidRPr="00914966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для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spacing w:val="-2"/>
                          <w:lang w:val="ru-RU"/>
                        </w:rPr>
                        <w:t>вычислений.</w:t>
                      </w:r>
                    </w:p>
                    <w:p w14:paraId="38650787" w14:textId="77777777" w:rsidR="00914966" w:rsidRPr="00914966" w:rsidRDefault="00914966" w:rsidP="00914966">
                      <w:pPr>
                        <w:pStyle w:val="a6"/>
                        <w:numPr>
                          <w:ilvl w:val="0"/>
                          <w:numId w:val="35"/>
                        </w:numPr>
                        <w:tabs>
                          <w:tab w:val="left" w:pos="526"/>
                        </w:tabs>
                        <w:spacing w:before="119"/>
                        <w:ind w:hanging="361"/>
                        <w:rPr>
                          <w:lang w:val="ru-RU"/>
                        </w:rPr>
                      </w:pPr>
                      <w:r w:rsidRPr="00914966">
                        <w:rPr>
                          <w:lang w:val="ru-RU"/>
                        </w:rPr>
                        <w:t>Операции</w:t>
                      </w:r>
                      <w:r w:rsidRPr="00914966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задают</w:t>
                      </w:r>
                      <w:r w:rsidRPr="00914966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действия,</w:t>
                      </w:r>
                      <w:r w:rsidRPr="00914966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которые</w:t>
                      </w:r>
                      <w:r w:rsidRPr="00914966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необходимо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spacing w:val="-2"/>
                          <w:lang w:val="ru-RU"/>
                        </w:rPr>
                        <w:t>выполнить.</w:t>
                      </w:r>
                    </w:p>
                    <w:p w14:paraId="16DE9386" w14:textId="77777777" w:rsidR="00914966" w:rsidRPr="00914966" w:rsidRDefault="00914966" w:rsidP="00914966">
                      <w:pPr>
                        <w:pStyle w:val="a6"/>
                        <w:numPr>
                          <w:ilvl w:val="0"/>
                          <w:numId w:val="35"/>
                        </w:numPr>
                        <w:tabs>
                          <w:tab w:val="left" w:pos="526"/>
                        </w:tabs>
                        <w:spacing w:before="120"/>
                        <w:ind w:hanging="361"/>
                        <w:rPr>
                          <w:lang w:val="ru-RU"/>
                        </w:rPr>
                      </w:pPr>
                      <w:r w:rsidRPr="00914966">
                        <w:rPr>
                          <w:lang w:val="ru-RU"/>
                        </w:rPr>
                        <w:t>Операнд</w:t>
                      </w:r>
                      <w:r w:rsidRPr="00914966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может</w:t>
                      </w:r>
                      <w:r w:rsidRPr="00914966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быть</w:t>
                      </w:r>
                      <w:r w:rsidRPr="00914966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выражением,</w:t>
                      </w:r>
                      <w:r w:rsidRPr="00914966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литералом</w:t>
                      </w:r>
                      <w:r w:rsidRPr="00914966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lang w:val="ru-RU"/>
                        </w:rPr>
                        <w:t>или</w:t>
                      </w:r>
                      <w:r w:rsidRPr="00914966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914966">
                        <w:rPr>
                          <w:spacing w:val="-2"/>
                          <w:lang w:val="ru-RU"/>
                        </w:rPr>
                        <w:t>переменной.</w:t>
                      </w:r>
                    </w:p>
                    <w:p w14:paraId="73CE281C" w14:textId="77777777" w:rsidR="00914966" w:rsidRPr="00914966" w:rsidRDefault="00914966" w:rsidP="00914966">
                      <w:pPr>
                        <w:pStyle w:val="a6"/>
                        <w:numPr>
                          <w:ilvl w:val="0"/>
                          <w:numId w:val="35"/>
                        </w:numPr>
                        <w:tabs>
                          <w:tab w:val="left" w:pos="526"/>
                        </w:tabs>
                        <w:spacing w:before="120"/>
                        <w:ind w:right="97"/>
                        <w:rPr>
                          <w:lang w:val="ru-RU"/>
                        </w:rPr>
                      </w:pPr>
                      <w:r w:rsidRPr="00914966">
                        <w:rPr>
                          <w:lang w:val="ru-RU"/>
                        </w:rPr>
                        <w:t>Порядок вычисления выражения с операторами одинакового приоритета не определен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1F97F5E8" w14:textId="77777777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(sequence point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4" w:name="_Toc106067595"/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  <w:bookmarkEnd w:id="34"/>
    </w:p>
    <w:p w14:paraId="1FA32DC0" w14:textId="77777777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2B2A4D29" w14:textId="77777777" w:rsidR="000E4D1A" w:rsidRDefault="000E4D1A" w:rsidP="000E4D1A">
      <w:pPr>
        <w:spacing w:after="0" w:line="240" w:lineRule="auto"/>
      </w:pPr>
      <w:r>
        <w:rPr>
          <w:rFonts w:ascii="Arial" w:hAnsi="Arial" w:cs="Arial"/>
          <w:i/>
          <w:iCs/>
          <w:color w:val="111111"/>
          <w:shd w:val="clear" w:color="auto" w:fill="FFFFFF"/>
        </w:rPr>
        <w:t>lvalue (locator value)</w:t>
      </w:r>
      <w:r>
        <w:rPr>
          <w:rFonts w:ascii="Arial" w:hAnsi="Arial" w:cs="Arial"/>
          <w:color w:val="111111"/>
          <w:shd w:val="clear" w:color="auto" w:fill="FFFFFF"/>
        </w:rPr>
        <w:t> представляет собой объект, который занимает идентифицируемое место в памяти 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 определено путём исключения, говоря, что любое выражение является либ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r>
        <w:rPr>
          <w:rFonts w:ascii="Arial" w:hAnsi="Arial" w:cs="Arial"/>
          <w:color w:val="111111"/>
          <w:shd w:val="clear" w:color="auto" w:fill="FFFFFF"/>
        </w:rPr>
        <w:t>, либ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. Таким образом из определения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 — это выражение, которое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не представляет</w:t>
      </w:r>
      <w:r>
        <w:rPr>
          <w:rFonts w:ascii="Arial" w:hAnsi="Arial" w:cs="Arial"/>
          <w:color w:val="111111"/>
          <w:shd w:val="clear" w:color="auto" w:fill="FFFFFF"/>
        </w:rPr>
        <w:t> собой объект, который занимает идентифицируемое место в памяти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</w:p>
    <w:p w14:paraId="464FF41A" w14:textId="77777777" w:rsidR="000E4D1A" w:rsidRDefault="000E4D1A" w:rsidP="000E4D1A">
      <w:pPr>
        <w:rPr>
          <w:rFonts w:ascii="Calibri" w:hAnsi="Calibri" w:cs="Calibri"/>
          <w:b/>
          <w:bCs/>
          <w:sz w:val="28"/>
          <w:szCs w:val="28"/>
        </w:rPr>
      </w:pPr>
      <w:r w:rsidRPr="000E4D1A">
        <w:rPr>
          <w:rFonts w:ascii="Calibri" w:hAnsi="Calibri" w:cs="Calibri"/>
          <w:b/>
          <w:bCs/>
          <w:sz w:val="28"/>
          <w:szCs w:val="28"/>
        </w:rPr>
        <w:lastRenderedPageBreak/>
        <w:t>Элементарные</w:t>
      </w:r>
      <w:r w:rsidRPr="000E4D1A">
        <w:rPr>
          <w:rFonts w:ascii="Algerian" w:hAnsi="Algerian"/>
          <w:b/>
          <w:bCs/>
          <w:sz w:val="28"/>
          <w:szCs w:val="28"/>
        </w:rPr>
        <w:t xml:space="preserve"> </w:t>
      </w:r>
      <w:r w:rsidRPr="000E4D1A">
        <w:rPr>
          <w:rFonts w:ascii="Calibri" w:hAnsi="Calibri" w:cs="Calibri"/>
          <w:b/>
          <w:bCs/>
          <w:sz w:val="28"/>
          <w:szCs w:val="28"/>
        </w:rPr>
        <w:t>примеры</w:t>
      </w:r>
    </w:p>
    <w:p w14:paraId="53404B13" w14:textId="5B1817A5" w:rsidR="000E4D1A" w:rsidRPr="000E4D1A" w:rsidRDefault="000E4D1A" w:rsidP="000E4D1A">
      <w:pPr>
        <w:rPr>
          <w:b/>
          <w:bCs/>
          <w:sz w:val="28"/>
          <w:szCs w:val="28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ермины, определённые выше, могут показаться немного нечёткими. Поэтому стоит сразу рассмотреть несколько простых поясняющих примеров. Предположим, мы имеем дело с переменной целого типа:</w:t>
      </w:r>
    </w:p>
    <w:p w14:paraId="648CF2CA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r>
        <w:rPr>
          <w:rStyle w:val="hljs-keyword"/>
          <w:rFonts w:ascii="Consolas" w:eastAsiaTheme="majorEastAsia" w:hAnsi="Consolas"/>
          <w:b/>
          <w:bCs/>
          <w:color w:val="8959A8"/>
        </w:rPr>
        <w:t>int</w:t>
      </w:r>
      <w:r>
        <w:rPr>
          <w:rStyle w:val="HTML1"/>
          <w:rFonts w:ascii="Consolas" w:hAnsi="Consolas"/>
          <w:color w:val="4D4D4C"/>
        </w:rPr>
        <w:t xml:space="preserve"> </w:t>
      </w:r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r>
        <w:rPr>
          <w:rStyle w:val="HTML1"/>
          <w:rFonts w:ascii="Consolas" w:hAnsi="Consolas"/>
          <w:color w:val="4D4D4C"/>
        </w:rPr>
        <w:t>;</w:t>
      </w:r>
    </w:p>
    <w:p w14:paraId="0E4B15E3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r>
        <w:rPr>
          <w:rStyle w:val="HTML1"/>
          <w:rFonts w:ascii="Consolas" w:hAnsi="Consolas"/>
          <w:color w:val="4D4D4C"/>
        </w:rPr>
        <w:t xml:space="preserve"> = </w:t>
      </w:r>
      <w:r>
        <w:rPr>
          <w:rStyle w:val="hljs-number"/>
          <w:rFonts w:ascii="Consolas" w:hAnsi="Consolas"/>
          <w:color w:val="F5871F"/>
        </w:rPr>
        <w:t>4</w:t>
      </w:r>
      <w:r>
        <w:rPr>
          <w:rStyle w:val="HTML1"/>
          <w:rFonts w:ascii="Consolas" w:hAnsi="Consolas"/>
          <w:color w:val="4D4D4C"/>
        </w:rPr>
        <w:t>;</w:t>
      </w:r>
    </w:p>
    <w:p w14:paraId="14ACA317" w14:textId="39E38E7A" w:rsidR="000E4D1A" w:rsidRDefault="000E4D1A" w:rsidP="000E4D1A">
      <w:pPr>
        <w:tabs>
          <w:tab w:val="left" w:pos="483"/>
        </w:tabs>
        <w:ind w:left="479" w:right="104"/>
        <w:jc w:val="both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Оператор присваивания ожидает lvalue с левой стороны, и </w:t>
      </w:r>
      <w:r>
        <w:rPr>
          <w:rStyle w:val="HTML1"/>
          <w:rFonts w:ascii="Consolas" w:eastAsiaTheme="minorHAnsi" w:hAnsi="Consolas"/>
          <w:color w:val="111111"/>
          <w:shd w:val="clear" w:color="auto" w:fill="FAFAFA"/>
        </w:rPr>
        <w:t>var</w:t>
      </w:r>
      <w:r>
        <w:rPr>
          <w:rFonts w:ascii="Arial" w:hAnsi="Arial" w:cs="Arial"/>
          <w:color w:val="111111"/>
          <w:shd w:val="clear" w:color="auto" w:fill="FFFFFF"/>
        </w:rPr>
        <w:t> является lvalue, потому что это объект с идентифицируемым местом в памяти. С другой стороны, следующие заклинания приведут к ошибкам:</w:t>
      </w:r>
    </w:p>
    <w:p w14:paraId="7008D933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</w:rPr>
      </w:pPr>
      <w:r w:rsidRPr="008950D1">
        <w:rPr>
          <w:rFonts w:ascii="Consolas" w:eastAsia="Times New Roman" w:hAnsi="Consolas" w:cs="Courier New"/>
          <w:color w:val="F5871F"/>
          <w:sz w:val="20"/>
          <w:szCs w:val="20"/>
        </w:rPr>
        <w:br/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 xml:space="preserve"> = 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 xml:space="preserve">;      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</w:rPr>
        <w:t>// ERROR!</w:t>
      </w:r>
    </w:p>
    <w:p w14:paraId="1E817D67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</w:rPr>
      </w:pP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>(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 xml:space="preserve"> +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</w:rPr>
        <w:t>1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 xml:space="preserve">) =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</w:rPr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</w:rPr>
        <w:t xml:space="preserve">;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</w:rPr>
        <w:t>// ERROR!</w:t>
      </w:r>
    </w:p>
    <w:p w14:paraId="69DDB516" w14:textId="68B4A644" w:rsidR="008950D1" w:rsidRDefault="008950D1" w:rsidP="008950D1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8950D1">
        <w:rPr>
          <w:rFonts w:ascii="Arial" w:eastAsia="Times New Roman" w:hAnsi="Arial" w:cs="Arial"/>
          <w:color w:val="111111"/>
          <w:sz w:val="24"/>
          <w:szCs w:val="24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</w:rPr>
        <w:t>Ни константа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</w:rPr>
        <w:t>4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</w:rPr>
        <w:t>, ни выражение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</w:rPr>
        <w:t>var + 1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</w:rPr>
        <w:t> не являются lvalue</w:t>
      </w:r>
      <w:r w:rsidRPr="008950D1">
        <w:rPr>
          <w:rFonts w:ascii="Arial" w:eastAsia="Times New Roman" w:hAnsi="Arial" w:cs="Arial"/>
          <w:color w:val="111111"/>
          <w:sz w:val="24"/>
          <w:szCs w:val="24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</w:rPr>
        <w:t>(что автоматически их делает rvalue). Они не lvalue, потому что оба являются временным результатом выражений, которые не имеют определённого места в памяти (то есть они могут находится в каких-нибудь временных регистрах на время вычислений). Таким образом, присваивание в данном случае не несёт в себе никакого семантического смысла. Иными словами — некуда присваивать.</w:t>
      </w:r>
    </w:p>
    <w:p w14:paraId="521EE615" w14:textId="65BCBD07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>lvalue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вызов функции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rvalue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DA748" w14:textId="77777777" w:rsidR="008D1A72" w:rsidRPr="00B33EF1" w:rsidRDefault="008D1A72" w:rsidP="008D1A72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187750DF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34663B14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50F52D5B" w14:textId="77777777" w:rsidR="008D1A72" w:rsidRPr="00B33EF1" w:rsidRDefault="008D1A72" w:rsidP="008D1A72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68D9D3A6" w14:textId="77777777" w:rsidR="008D1A72" w:rsidRPr="00B33EF1" w:rsidRDefault="008D1A72" w:rsidP="008D1A72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.</w:t>
      </w:r>
    </w:p>
    <w:p w14:paraId="07996E1C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ий принцип работы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5" w:name="_Toc106067596"/>
      <w:r w:rsidRPr="00B33EF1">
        <w:rPr>
          <w:rFonts w:ascii="Times New Roman" w:hAnsi="Times New Roman" w:cs="Times New Roman"/>
          <w:sz w:val="28"/>
          <w:szCs w:val="28"/>
        </w:rPr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  <w:bookmarkEnd w:id="35"/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lastRenderedPageBreak/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или блоки ({ }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00543559" w14:textId="7FEDC0A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6" w:name="_Toc106067597"/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  <w:bookmarkEnd w:id="36"/>
    </w:p>
    <w:p w14:paraId="398F3E12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076CFA30" w14:textId="77777777" w:rsidR="005A10A8" w:rsidRDefault="005A10A8" w:rsidP="005A10A8">
      <w:pPr>
        <w:pStyle w:val="a3"/>
        <w:widowControl w:val="0"/>
        <w:numPr>
          <w:ilvl w:val="0"/>
          <w:numId w:val="37"/>
        </w:numPr>
        <w:tabs>
          <w:tab w:val="left" w:pos="483"/>
        </w:tabs>
        <w:autoSpaceDE w:val="0"/>
        <w:autoSpaceDN w:val="0"/>
        <w:ind w:right="111" w:hanging="36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труктура языка программирования: инструкции языка программирования, инструкции обработки исключений, примеры (С++).</w:t>
      </w:r>
    </w:p>
    <w:p w14:paraId="7AC6ADB2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33027096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7FA60C1F" w14:textId="3D8FC58C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, </w:t>
      </w:r>
      <w:r>
        <w:rPr>
          <w:i/>
          <w:sz w:val="28"/>
          <w:szCs w:val="28"/>
          <w:shd w:val="clear" w:color="auto" w:fill="FFFFFF"/>
        </w:rPr>
        <w:t>catch</w:t>
      </w:r>
      <w:r>
        <w:rPr>
          <w:sz w:val="28"/>
          <w:szCs w:val="28"/>
          <w:shd w:val="clear" w:color="auto" w:fill="FFFFFF"/>
        </w:rPr>
        <w:t xml:space="preserve"> и </w:t>
      </w:r>
      <w:r>
        <w:rPr>
          <w:i/>
          <w:sz w:val="28"/>
          <w:szCs w:val="28"/>
          <w:shd w:val="clear" w:color="auto" w:fill="FFFFFF"/>
        </w:rPr>
        <w:t>throw</w:t>
      </w:r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. Если в блоке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r>
        <w:rPr>
          <w:i/>
          <w:sz w:val="28"/>
          <w:szCs w:val="28"/>
          <w:shd w:val="clear" w:color="auto" w:fill="FFFFFF"/>
        </w:rPr>
        <w:t>catch</w:t>
      </w:r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7" w:name="_Toc106067598"/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  <w:bookmarkEnd w:id="37"/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59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60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func(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lastRenderedPageBreak/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&lt;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nt func(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&lt;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8" w:name="_Hlk106068522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ий принцип работы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bookmarkEnd w:id="38"/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9" w:name="_Toc106067599"/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  <w:bookmarkEnd w:id="39"/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6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6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func(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lastRenderedPageBreak/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&lt;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nt func(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&lt;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0" w:name="_Toc106067600"/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  <w:bookmarkEnd w:id="40"/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65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66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B33EF1" w:rsidRDefault="007D2D97" w:rsidP="007D2D97">
      <w:pPr>
        <w:pStyle w:val="2"/>
        <w:rPr>
          <w:rFonts w:ascii="Times New Roman" w:hAnsi="Times New Roman" w:cs="Times New Roman"/>
          <w:color w:val="0070C0"/>
          <w:sz w:val="28"/>
          <w:szCs w:val="28"/>
        </w:rPr>
      </w:pPr>
      <w:bookmarkStart w:id="41" w:name="_Toc106067601"/>
      <w:r w:rsidRPr="00B33EF1">
        <w:rPr>
          <w:rStyle w:val="20"/>
          <w:rFonts w:ascii="Times New Roman" w:hAnsi="Times New Roman" w:cs="Times New Roman"/>
          <w:sz w:val="28"/>
          <w:szCs w:val="28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</w:t>
      </w:r>
      <w:r w:rsidRPr="00B33EF1">
        <w:rPr>
          <w:rFonts w:ascii="Times New Roman" w:hAnsi="Times New Roman" w:cs="Times New Roman"/>
          <w:color w:val="0070C0"/>
          <w:sz w:val="28"/>
          <w:szCs w:val="28"/>
        </w:rPr>
        <w:t>функций С++.</w:t>
      </w:r>
      <w:bookmarkEnd w:id="41"/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7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7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r w:rsidRPr="00DF3AF3">
        <w:rPr>
          <w:rFonts w:ascii="Consolas"/>
        </w:rPr>
        <w:t>sum(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2" w:name="_Toc106067602"/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cdecl).</w:t>
      </w:r>
      <w:bookmarkEnd w:id="42"/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75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76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std::cout&lt;&lt;text&lt;&lt; std::endl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3" w:name="_Toc106067603"/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stdcall).</w:t>
      </w:r>
      <w:bookmarkEnd w:id="43"/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78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79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062268CE" w14:textId="77777777" w:rsidR="00ED7A35" w:rsidRPr="00FF3F87" w:rsidRDefault="00ED7A35" w:rsidP="00ED7A35">
      <w:pPr>
        <w:pStyle w:val="2"/>
      </w:pPr>
      <w:bookmarkStart w:id="44" w:name="_Toc106067604"/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fastcall).</w:t>
      </w:r>
      <w:bookmarkEnd w:id="44"/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>, знает, сколько параметров ей передать и каковы значения этих параметров. В нашем примере, если код вызывает функцию sum, которая принимает два параметра типа int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push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call, которая передает управление функции sum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fastcall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Borland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fastcall:</w:t>
      </w:r>
    </w:p>
    <w:p w14:paraId="70D17A55" w14:textId="3A41FD15" w:rsidR="00AD7830" w:rsidRPr="002D5A78" w:rsidRDefault="006F75D1" w:rsidP="00AD7830">
      <w:pPr>
        <w:pStyle w:val="a6"/>
        <w:spacing w:before="1"/>
        <w:rPr>
          <w:b/>
          <w:sz w:val="13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29920" behindDoc="1" locked="0" layoutInCell="1" allowOverlap="1" wp14:anchorId="035DECD5" wp14:editId="29443F6D">
                <wp:simplePos x="0" y="0"/>
                <wp:positionH relativeFrom="page">
                  <wp:posOffset>647700</wp:posOffset>
                </wp:positionH>
                <wp:positionV relativeFrom="paragraph">
                  <wp:posOffset>114300</wp:posOffset>
                </wp:positionV>
                <wp:extent cx="6624955" cy="1410335"/>
                <wp:effectExtent l="0" t="0" r="4445" b="0"/>
                <wp:wrapTopAndBottom/>
                <wp:docPr id="499" name="Надпись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24955" cy="1410335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1BF059" w14:textId="77777777" w:rsidR="00AD7830" w:rsidRPr="00AD7830" w:rsidRDefault="00AD7830" w:rsidP="00AD7830">
                            <w:pPr>
                              <w:pStyle w:val="a6"/>
                              <w:spacing w:before="12" w:line="278" w:lineRule="auto"/>
                              <w:ind w:left="108" w:firstLine="283"/>
                              <w:rPr>
                                <w:lang w:val="ru-RU"/>
                              </w:rPr>
                            </w:pPr>
                            <w:r w:rsidRPr="00AD7830">
                              <w:rPr>
                                <w:lang w:val="ru-RU"/>
                              </w:rPr>
                              <w:t>Первые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два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параметра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передаются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через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2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регистра.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Для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передачи</w:t>
                            </w:r>
                            <w:r w:rsidRPr="00AD7830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остальных</w:t>
                            </w:r>
                            <w:r w:rsidRPr="00AD7830">
                              <w:rPr>
                                <w:spacing w:val="80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параметров, используется стек; порядок параметров "справа налево".</w:t>
                            </w:r>
                          </w:p>
                          <w:p w14:paraId="28E072C1" w14:textId="77777777" w:rsidR="00AD7830" w:rsidRPr="00AD7830" w:rsidRDefault="00AD7830" w:rsidP="00AD7830">
                            <w:pPr>
                              <w:pStyle w:val="a6"/>
                              <w:spacing w:line="276" w:lineRule="auto"/>
                              <w:ind w:left="391" w:right="1279"/>
                              <w:rPr>
                                <w:lang w:val="ru-RU"/>
                              </w:rPr>
                            </w:pPr>
                            <w:r w:rsidRPr="00AD7830">
                              <w:rPr>
                                <w:lang w:val="ru-RU"/>
                              </w:rPr>
                              <w:t>Целостность</w:t>
                            </w:r>
                            <w:r w:rsidRPr="00AD7830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стека</w:t>
                            </w:r>
                            <w:r w:rsidRPr="00AD7830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восстанавливается</w:t>
                            </w:r>
                            <w:r w:rsidRPr="00AD7830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>вызываемым</w:t>
                            </w:r>
                            <w:r w:rsidRPr="00AD7830">
                              <w:rPr>
                                <w:spacing w:val="-11"/>
                                <w:lang w:val="ru-RU"/>
                              </w:rPr>
                              <w:t xml:space="preserve"> </w:t>
                            </w:r>
                            <w:r w:rsidRPr="00AD7830">
                              <w:rPr>
                                <w:lang w:val="ru-RU"/>
                              </w:rPr>
                              <w:t xml:space="preserve">кодом. Возвращаемый параметр передается через регистр </w:t>
                            </w:r>
                            <w:r>
                              <w:t>EAX</w:t>
                            </w:r>
                            <w:r w:rsidRPr="00AD7830">
                              <w:rPr>
                                <w:lang w:val="ru-RU"/>
                              </w:rPr>
                              <w:t>.</w:t>
                            </w:r>
                          </w:p>
                          <w:p w14:paraId="459F29A9" w14:textId="77777777" w:rsidR="00AD7830" w:rsidRDefault="00AD7830" w:rsidP="00AD7830">
                            <w:pPr>
                              <w:spacing w:before="1" w:line="278" w:lineRule="auto"/>
                              <w:ind w:left="108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!</w:t>
                            </w:r>
                            <w:r>
                              <w:rPr>
                                <w:b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4"/>
                              </w:rPr>
                              <w:t>В компиляторе фирмы Borland параметры передаются через регистры слева направо, если параметров больше двух, остальные помещаются в стек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5DECD5" id="Надпись 499" o:spid="_x0000_s1048" type="#_x0000_t202" style="position:absolute;margin-left:51pt;margin-top:9pt;width:521.65pt;height:111.05pt;z-index:-25158656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" filled="f" strokeweight=".48pt">
                <v:textbox inset="0,0,0,0">
                  <w:txbxContent>
                    <w:p w14:paraId="761BF059" w14:textId="77777777" w:rsidR="00AD7830" w:rsidRPr="00AD7830" w:rsidRDefault="00AD7830" w:rsidP="00AD7830">
                      <w:pPr>
                        <w:pStyle w:val="a6"/>
                        <w:spacing w:before="12" w:line="278" w:lineRule="auto"/>
                        <w:ind w:left="108" w:firstLine="283"/>
                        <w:rPr>
                          <w:lang w:val="ru-RU"/>
                        </w:rPr>
                      </w:pPr>
                      <w:r w:rsidRPr="00AD7830">
                        <w:rPr>
                          <w:lang w:val="ru-RU"/>
                        </w:rPr>
                        <w:t>Первые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два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параметра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передаются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через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2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регистра.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Для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передачи</w:t>
                      </w:r>
                      <w:r w:rsidRPr="00AD7830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остальных</w:t>
                      </w:r>
                      <w:r w:rsidRPr="00AD7830">
                        <w:rPr>
                          <w:spacing w:val="80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параметров, используется стек; порядок параметров "справа налево".</w:t>
                      </w:r>
                    </w:p>
                    <w:p w14:paraId="28E072C1" w14:textId="77777777" w:rsidR="00AD7830" w:rsidRPr="00AD7830" w:rsidRDefault="00AD7830" w:rsidP="00AD7830">
                      <w:pPr>
                        <w:pStyle w:val="a6"/>
                        <w:spacing w:line="276" w:lineRule="auto"/>
                        <w:ind w:left="391" w:right="1279"/>
                        <w:rPr>
                          <w:lang w:val="ru-RU"/>
                        </w:rPr>
                      </w:pPr>
                      <w:r w:rsidRPr="00AD7830">
                        <w:rPr>
                          <w:lang w:val="ru-RU"/>
                        </w:rPr>
                        <w:t>Целостность</w:t>
                      </w:r>
                      <w:r w:rsidRPr="00AD7830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стека</w:t>
                      </w:r>
                      <w:r w:rsidRPr="00AD7830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восстанавливается</w:t>
                      </w:r>
                      <w:r w:rsidRPr="00AD7830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>вызываемым</w:t>
                      </w:r>
                      <w:r w:rsidRPr="00AD7830">
                        <w:rPr>
                          <w:spacing w:val="-11"/>
                          <w:lang w:val="ru-RU"/>
                        </w:rPr>
                        <w:t xml:space="preserve"> </w:t>
                      </w:r>
                      <w:r w:rsidRPr="00AD7830">
                        <w:rPr>
                          <w:lang w:val="ru-RU"/>
                        </w:rPr>
                        <w:t xml:space="preserve">кодом. Возвращаемый параметр передается через регистр </w:t>
                      </w:r>
                      <w:r>
                        <w:t>EAX</w:t>
                      </w:r>
                      <w:r w:rsidRPr="00AD7830">
                        <w:rPr>
                          <w:lang w:val="ru-RU"/>
                        </w:rPr>
                        <w:t>.</w:t>
                      </w:r>
                    </w:p>
                    <w:p w14:paraId="459F29A9" w14:textId="77777777" w:rsidR="00AD7830" w:rsidRDefault="00AD7830" w:rsidP="00AD7830">
                      <w:pPr>
                        <w:spacing w:before="1" w:line="278" w:lineRule="auto"/>
                        <w:ind w:left="108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8"/>
                        </w:rPr>
                        <w:t>!</w:t>
                      </w:r>
                      <w:r>
                        <w:rPr>
                          <w:b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4"/>
                        </w:rPr>
                        <w:t>В компиляторе фирмы Borland параметры передаются через регистры слева направо, если параметров больше двух, остальные помещаются в стек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239DC1AE" w14:textId="77777777" w:rsidR="00AD7830" w:rsidRPr="00FF3F87" w:rsidRDefault="00AD7830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D2F174" w14:textId="7C64DE17" w:rsidR="00ED7A35" w:rsidRPr="00FF3F87" w:rsidRDefault="00ED7A35" w:rsidP="00ED7A35">
      <w:pPr>
        <w:pStyle w:val="2"/>
      </w:pPr>
      <w:bookmarkStart w:id="45" w:name="_Toc106067605"/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  <w:bookmarkEnd w:id="45"/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Бьёрн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типобезопас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Batteries included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стандартная библиотека шаблонов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container</w:t>
      </w:r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iterator</w:t>
      </w:r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algorithm</w:t>
      </w:r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function</w:t>
      </w:r>
      <w:r w:rsidRPr="00FF3F87">
        <w:rPr>
          <w:i/>
          <w:spacing w:val="37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object</w:t>
      </w:r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adaptor</w:t>
      </w:r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bookmarkStart w:id="46" w:name="_Hlk106068457"/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len() (от слова length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cpy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cmp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strcmp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strncmp(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lastRenderedPageBreak/>
        <w:t>.find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bookmarkEnd w:id="46"/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47" w:name="_Toc106067606"/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Heap) C++. Фрагментация динамической памяти C++.</w:t>
      </w:r>
      <w:bookmarkEnd w:id="47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static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лючевое слово static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77777777" w:rsidR="00ED7A35" w:rsidRPr="00FF3F87" w:rsidRDefault="00ED7A35" w:rsidP="00ED7A35">
      <w:pPr>
        <w:pStyle w:val="2"/>
      </w:pPr>
      <w:bookmarkStart w:id="48" w:name="_Toc106067607"/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bookmarkEnd w:id="48"/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bookmarkStart w:id="49" w:name="_Hlk106068372"/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Эта программа успешно скомпилируется, но при ее выполнении возникнет ошибка, поскольку в коде производится деление на ноль, после чего программа аварийно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С одной стороны, мы можем в функции divide определить проверку и выполнять деление, если параметр b не равен 0. Однако нам в любом случае надо возвращать из функции divide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r w:rsidRPr="00FF3F87">
        <w:rPr>
          <w:rStyle w:val="b"/>
          <w:sz w:val="28"/>
          <w:szCs w:val="28"/>
        </w:rPr>
        <w:t>throw</w:t>
      </w:r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r w:rsidRPr="00FF3F87">
        <w:rPr>
          <w:rStyle w:val="b"/>
          <w:sz w:val="28"/>
          <w:szCs w:val="28"/>
        </w:rPr>
        <w:t>throw</w:t>
      </w:r>
      <w:r w:rsidRPr="00FF3F87">
        <w:rPr>
          <w:sz w:val="28"/>
          <w:szCs w:val="28"/>
        </w:rPr>
        <w:t xml:space="preserve"> генерирует исключение. Через оператор throw можно передать информацию об ошибке. Например, функция divide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divide. Для обработки исключений применяется конструкция </w:t>
      </w:r>
      <w:r w:rsidRPr="00FF3F87">
        <w:rPr>
          <w:rStyle w:val="b"/>
          <w:sz w:val="28"/>
          <w:szCs w:val="28"/>
        </w:rPr>
        <w:t>try...catch</w:t>
      </w:r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r w:rsidRPr="00FF3F87">
        <w:rPr>
          <w:rStyle w:val="b"/>
          <w:sz w:val="28"/>
          <w:szCs w:val="28"/>
        </w:rPr>
        <w:t>try</w:t>
      </w:r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r w:rsidRPr="00FF3F87">
        <w:rPr>
          <w:rStyle w:val="b"/>
          <w:sz w:val="28"/>
          <w:szCs w:val="28"/>
        </w:rPr>
        <w:t>catch</w:t>
      </w:r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>од, который потенциально может сгенерировать исключение - вызов функции divide помещается в блок try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В блоке catch идет обработка исключения. Причем многоточие в скобках после оператора catch (</w:t>
      </w:r>
      <w:r w:rsidRPr="00FF3F87">
        <w:rPr>
          <w:rStyle w:val="HTML1"/>
          <w:sz w:val="28"/>
          <w:szCs w:val="28"/>
        </w:rPr>
        <w:t>catch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r w:rsidRPr="00FF3F87">
        <w:rPr>
          <w:rStyle w:val="HTML1"/>
          <w:sz w:val="28"/>
          <w:szCs w:val="28"/>
        </w:rPr>
        <w:t>double z = divide(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>инструкции из блока try выполняться не будут, а управление перейдет в блок catch, в котором на консоль просто выводится сообщение об ошибке. После выполнения блока catch программа аварийно не завершится, а продолжит свою работу, выполняя операторы после бллока catch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7777777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bookmarkStart w:id="50" w:name="_Toc106067608"/>
      <w:bookmarkEnd w:id="49"/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  <w:bookmarkEnd w:id="50"/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if – ветка условной компиляции, образуемая слиянием else и if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спецификация_пути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#include &lt;спецификация_пути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спецификация_пути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Прагма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Так #pragma once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 STR(hello) аргумент преобразуется в символьную строку "hello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1" w:name="_Toc106067609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и в Visual C++. Утилита LIB. Создание статической библиотеки. Применение</w:t>
      </w:r>
      <w:bookmarkEnd w:id="51"/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py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pyc», (пайк) «py» + буква «c» от англ. compiled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 (обычно с расширением lib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linker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exe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linker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 с расширением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орий – папка проекта Debug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сле построения проекта в папке решения Debug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lib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), например: void Print(Inctance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м в main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2" w:name="_Toc106067610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  <w:bookmarkEnd w:id="52"/>
    </w:p>
    <w:p w14:paraId="669F21F7" w14:textId="4B1347BE" w:rsidR="00D2336A" w:rsidRPr="00D2336A" w:rsidRDefault="006F75D1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6A9F454" wp14:editId="3819A672">
                <wp:simplePos x="0" y="0"/>
                <wp:positionH relativeFrom="page">
                  <wp:posOffset>1000125</wp:posOffset>
                </wp:positionH>
                <wp:positionV relativeFrom="paragraph">
                  <wp:posOffset>60960</wp:posOffset>
                </wp:positionV>
                <wp:extent cx="12700" cy="408940"/>
                <wp:effectExtent l="0" t="0" r="6350" b="0"/>
                <wp:wrapNone/>
                <wp:docPr id="498" name="Полилиния: фигура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08940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96 96"/>
                            <a:gd name="T3" fmla="*/ 96 h 644"/>
                            <a:gd name="T4" fmla="+- 0 1575 1575"/>
                            <a:gd name="T5" fmla="*/ T4 w 20"/>
                            <a:gd name="T6" fmla="+- 0 96 96"/>
                            <a:gd name="T7" fmla="*/ 96 h 644"/>
                            <a:gd name="T8" fmla="+- 0 1575 1575"/>
                            <a:gd name="T9" fmla="*/ T8 w 20"/>
                            <a:gd name="T10" fmla="+- 0 418 96"/>
                            <a:gd name="T11" fmla="*/ 418 h 644"/>
                            <a:gd name="T12" fmla="+- 0 1575 1575"/>
                            <a:gd name="T13" fmla="*/ T12 w 20"/>
                            <a:gd name="T14" fmla="+- 0 739 96"/>
                            <a:gd name="T15" fmla="*/ 739 h 644"/>
                            <a:gd name="T16" fmla="+- 0 1594 1575"/>
                            <a:gd name="T17" fmla="*/ T16 w 20"/>
                            <a:gd name="T18" fmla="+- 0 739 96"/>
                            <a:gd name="T19" fmla="*/ 739 h 644"/>
                            <a:gd name="T20" fmla="+- 0 1594 1575"/>
                            <a:gd name="T21" fmla="*/ T20 w 20"/>
                            <a:gd name="T22" fmla="+- 0 418 96"/>
                            <a:gd name="T23" fmla="*/ 418 h 644"/>
                            <a:gd name="T24" fmla="+- 0 1594 1575"/>
                            <a:gd name="T25" fmla="*/ T24 w 20"/>
                            <a:gd name="T26" fmla="+- 0 96 96"/>
                            <a:gd name="T27" fmla="*/ 96 h 64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644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0" y="643"/>
                              </a:lnTo>
                              <a:lnTo>
                                <a:pt x="19" y="643"/>
                              </a:lnTo>
                              <a:lnTo>
                                <a:pt x="19" y="322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96C4AA" id="Полилиния: фигура 498" o:spid="_x0000_s1026" style="position:absolute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    <v:path arrowok="t" o:connecttype="custom" o:connectlocs="12065,60960;0,60960;0,265430;0,469265;12065,469265;12065,265430;12065,60960" o:connectangles="0,0,0,0,0,0,0"/>
                <w10:wrap anchorx="page"/>
              </v:shape>
            </w:pict>
          </mc:Fallback>
        </mc:AlternateConten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7764213B" w:rsidR="00D2336A" w:rsidRPr="00D2336A" w:rsidRDefault="006F75D1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D7CCA12" wp14:editId="4919A1E1">
                <wp:simplePos x="0" y="0"/>
                <wp:positionH relativeFrom="page">
                  <wp:posOffset>1000125</wp:posOffset>
                </wp:positionH>
                <wp:positionV relativeFrom="paragraph">
                  <wp:posOffset>60960</wp:posOffset>
                </wp:positionV>
                <wp:extent cx="12700" cy="408940"/>
                <wp:effectExtent l="0" t="0" r="6350" b="0"/>
                <wp:wrapNone/>
                <wp:docPr id="497" name="Полилиния: фигура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08940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96 96"/>
                            <a:gd name="T3" fmla="*/ 96 h 644"/>
                            <a:gd name="T4" fmla="+- 0 1575 1575"/>
                            <a:gd name="T5" fmla="*/ T4 w 20"/>
                            <a:gd name="T6" fmla="+- 0 96 96"/>
                            <a:gd name="T7" fmla="*/ 96 h 644"/>
                            <a:gd name="T8" fmla="+- 0 1575 1575"/>
                            <a:gd name="T9" fmla="*/ T8 w 20"/>
                            <a:gd name="T10" fmla="+- 0 418 96"/>
                            <a:gd name="T11" fmla="*/ 418 h 644"/>
                            <a:gd name="T12" fmla="+- 0 1575 1575"/>
                            <a:gd name="T13" fmla="*/ T12 w 20"/>
                            <a:gd name="T14" fmla="+- 0 739 96"/>
                            <a:gd name="T15" fmla="*/ 739 h 644"/>
                            <a:gd name="T16" fmla="+- 0 1594 1575"/>
                            <a:gd name="T17" fmla="*/ T16 w 20"/>
                            <a:gd name="T18" fmla="+- 0 739 96"/>
                            <a:gd name="T19" fmla="*/ 739 h 644"/>
                            <a:gd name="T20" fmla="+- 0 1594 1575"/>
                            <a:gd name="T21" fmla="*/ T20 w 20"/>
                            <a:gd name="T22" fmla="+- 0 418 96"/>
                            <a:gd name="T23" fmla="*/ 418 h 644"/>
                            <a:gd name="T24" fmla="+- 0 1594 1575"/>
                            <a:gd name="T25" fmla="*/ T24 w 20"/>
                            <a:gd name="T26" fmla="+- 0 96 96"/>
                            <a:gd name="T27" fmla="*/ 96 h 64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644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0" y="643"/>
                              </a:lnTo>
                              <a:lnTo>
                                <a:pt x="19" y="643"/>
                              </a:lnTo>
                              <a:lnTo>
                                <a:pt x="19" y="322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7FEBFB" id="Полилиния: фигура 497" o:spid="_x0000_s1026" style="position:absolute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    <v:path arrowok="t" o:connecttype="custom" o:connectlocs="12065,60960;0,60960;0,265430;0,469265;12065,469265;12065,265430;12065,60960" o:connectangles="0,0,0,0,0,0,0"/>
                <w10:wrap anchorx="page"/>
              </v:shape>
            </w:pict>
          </mc:Fallback>
        </mc:AlternateConten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a,b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5F1F8908" w14:textId="588E28BE" w:rsidR="00D2336A" w:rsidRDefault="006F75D1" w:rsidP="00D2336A">
      <w:pPr>
        <w:pStyle w:val="a3"/>
        <w:widowControl w:val="0"/>
        <w:numPr>
          <w:ilvl w:val="0"/>
          <w:numId w:val="39"/>
        </w:numPr>
        <w:tabs>
          <w:tab w:val="left" w:pos="909"/>
          <w:tab w:val="left" w:pos="910"/>
          <w:tab w:val="left" w:pos="2397"/>
          <w:tab w:val="left" w:pos="2840"/>
          <w:tab w:val="left" w:pos="4107"/>
          <w:tab w:val="left" w:pos="4464"/>
          <w:tab w:val="left" w:pos="5790"/>
          <w:tab w:val="left" w:pos="6118"/>
          <w:tab w:val="left" w:pos="7673"/>
          <w:tab w:val="left" w:pos="8643"/>
        </w:tabs>
        <w:autoSpaceDE w:val="0"/>
        <w:autoSpaceDN w:val="0"/>
        <w:spacing w:before="235" w:line="237" w:lineRule="auto"/>
        <w:ind w:right="225" w:firstLine="0"/>
        <w:contextualSpacing w:val="0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8FB2ED9" wp14:editId="6FDEFC9E">
                <wp:simplePos x="0" y="0"/>
                <wp:positionH relativeFrom="page">
                  <wp:posOffset>1000125</wp:posOffset>
                </wp:positionH>
                <wp:positionV relativeFrom="paragraph">
                  <wp:posOffset>158115</wp:posOffset>
                </wp:positionV>
                <wp:extent cx="12700" cy="452755"/>
                <wp:effectExtent l="0" t="0" r="6350" b="0"/>
                <wp:wrapNone/>
                <wp:docPr id="496" name="Полилиния: фигура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52755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249 249"/>
                            <a:gd name="T3" fmla="*/ 249 h 713"/>
                            <a:gd name="T4" fmla="+- 0 1575 1575"/>
                            <a:gd name="T5" fmla="*/ T4 w 20"/>
                            <a:gd name="T6" fmla="+- 0 249 249"/>
                            <a:gd name="T7" fmla="*/ 249 h 713"/>
                            <a:gd name="T8" fmla="+- 0 1575 1575"/>
                            <a:gd name="T9" fmla="*/ T8 w 20"/>
                            <a:gd name="T10" fmla="+- 0 640 249"/>
                            <a:gd name="T11" fmla="*/ 640 h 713"/>
                            <a:gd name="T12" fmla="+- 0 1575 1575"/>
                            <a:gd name="T13" fmla="*/ T12 w 20"/>
                            <a:gd name="T14" fmla="+- 0 962 249"/>
                            <a:gd name="T15" fmla="*/ 962 h 713"/>
                            <a:gd name="T16" fmla="+- 0 1594 1575"/>
                            <a:gd name="T17" fmla="*/ T16 w 20"/>
                            <a:gd name="T18" fmla="+- 0 962 249"/>
                            <a:gd name="T19" fmla="*/ 962 h 713"/>
                            <a:gd name="T20" fmla="+- 0 1594 1575"/>
                            <a:gd name="T21" fmla="*/ T20 w 20"/>
                            <a:gd name="T22" fmla="+- 0 640 249"/>
                            <a:gd name="T23" fmla="*/ 640 h 713"/>
                            <a:gd name="T24" fmla="+- 0 1594 1575"/>
                            <a:gd name="T25" fmla="*/ T24 w 20"/>
                            <a:gd name="T26" fmla="+- 0 249 249"/>
                            <a:gd name="T27" fmla="*/ 249 h 713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713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91"/>
                              </a:lnTo>
                              <a:lnTo>
                                <a:pt x="0" y="713"/>
                              </a:lnTo>
                              <a:lnTo>
                                <a:pt x="19" y="713"/>
                              </a:lnTo>
                              <a:lnTo>
                                <a:pt x="19" y="391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12A1E4" id="Полилиния: фигура 496" o:spid="_x0000_s1026" style="position:absolute;margin-left:78.75pt;margin-top:12.45pt;width:1pt;height:35.65pt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" path="m19,l,,,391,,713r19,l19,391,19,xe" fillcolor="black" stroked="f">
                <v:path arrowok="t" o:connecttype="custom" o:connectlocs="12065,158115;0,158115;0,406400;0,610870;12065,610870;12065,406400;12065,158115" o:connectangles="0,0,0,0,0,0,0"/>
                <w10:wrap anchorx="page"/>
              </v:shape>
            </w:pict>
          </mc:Fallback>
        </mc:AlternateContent>
      </w:r>
      <w:r w:rsidR="00D2336A">
        <w:rPr>
          <w:b/>
          <w:spacing w:val="-2"/>
          <w:sz w:val="28"/>
        </w:rPr>
        <w:t>Цепочкой</w:t>
      </w:r>
      <w:r w:rsidR="00D2336A">
        <w:rPr>
          <w:b/>
          <w:sz w:val="28"/>
        </w:rPr>
        <w:tab/>
      </w:r>
      <w:r w:rsidR="00D2336A">
        <w:rPr>
          <w:rFonts w:ascii="Symbol" w:hAnsi="Symbol"/>
          <w:i/>
          <w:spacing w:val="-10"/>
          <w:sz w:val="33"/>
        </w:rPr>
        <w:t></w:t>
      </w:r>
      <w:r w:rsidR="00D2336A">
        <w:rPr>
          <w:sz w:val="33"/>
        </w:rPr>
        <w:tab/>
      </w:r>
      <w:r w:rsidR="00D2336A">
        <w:rPr>
          <w:i/>
          <w:spacing w:val="-2"/>
          <w:sz w:val="32"/>
        </w:rPr>
        <w:t>(альфа)</w:t>
      </w:r>
      <w:r w:rsidR="00D2336A">
        <w:rPr>
          <w:i/>
          <w:sz w:val="32"/>
        </w:rPr>
        <w:tab/>
      </w:r>
      <w:r w:rsidR="00D2336A">
        <w:rPr>
          <w:spacing w:val="-10"/>
          <w:sz w:val="28"/>
        </w:rPr>
        <w:t>в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алфавите</w:t>
      </w:r>
      <w:r w:rsidR="00D2336A">
        <w:rPr>
          <w:sz w:val="28"/>
        </w:rPr>
        <w:tab/>
      </w:r>
      <w:r w:rsidR="00D2336A">
        <w:rPr>
          <w:i/>
          <w:spacing w:val="-10"/>
          <w:sz w:val="32"/>
        </w:rPr>
        <w:t>I</w:t>
      </w:r>
      <w:r w:rsidR="00D2336A">
        <w:rPr>
          <w:i/>
          <w:sz w:val="32"/>
        </w:rPr>
        <w:tab/>
      </w:r>
      <w:r w:rsidR="00D2336A">
        <w:rPr>
          <w:spacing w:val="-2"/>
          <w:sz w:val="28"/>
        </w:rPr>
        <w:t>называетс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люба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 xml:space="preserve">конечная </w:t>
      </w:r>
      <w:r w:rsidR="00D2336A">
        <w:rPr>
          <w:sz w:val="28"/>
        </w:rPr>
        <w:t>последовательность символов этого алфавита.</w:t>
      </w:r>
    </w:p>
    <w:p w14:paraId="57D8F3B0" w14:textId="77777777" w:rsidR="00D2336A" w:rsidRPr="00D2336A" w:rsidRDefault="00D2336A" w:rsidP="00D2336A">
      <w:pPr>
        <w:pStyle w:val="a6"/>
        <w:spacing w:before="8" w:line="232" w:lineRule="auto"/>
        <w:ind w:left="382"/>
        <w:rPr>
          <w:lang w:val="ru-RU"/>
        </w:rPr>
      </w:pPr>
      <w:r w:rsidRPr="00D2336A">
        <w:rPr>
          <w:lang w:val="ru-RU"/>
        </w:rPr>
        <w:t>Цепочк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которая</w:t>
      </w:r>
      <w:r w:rsidRPr="00D2336A">
        <w:rPr>
          <w:spacing w:val="80"/>
          <w:lang w:val="ru-RU"/>
        </w:rPr>
        <w:t xml:space="preserve"> </w:t>
      </w:r>
      <w:r w:rsidRPr="00D2336A">
        <w:rPr>
          <w:lang w:val="ru-RU"/>
        </w:rPr>
        <w:t>не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одержит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и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одного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имвол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азывается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 xml:space="preserve">пустой цепочкой и обычно обозначается </w:t>
      </w:r>
      <w:r>
        <w:rPr>
          <w:rFonts w:ascii="Symbol" w:hAnsi="Symbol"/>
          <w:i/>
          <w:sz w:val="33"/>
        </w:rPr>
        <w:t></w:t>
      </w:r>
      <w:r w:rsidRPr="00D2336A">
        <w:rPr>
          <w:spacing w:val="40"/>
          <w:sz w:val="33"/>
          <w:lang w:val="ru-RU"/>
        </w:rPr>
        <w:t xml:space="preserve"> </w:t>
      </w:r>
      <w:r w:rsidRPr="00D2336A">
        <w:rPr>
          <w:sz w:val="32"/>
          <w:lang w:val="ru-RU"/>
        </w:rPr>
        <w:t xml:space="preserve">или </w:t>
      </w:r>
      <w:r>
        <w:rPr>
          <w:rFonts w:ascii="Symbol" w:hAnsi="Symbol"/>
          <w:i/>
          <w:sz w:val="33"/>
        </w:rPr>
        <w:t></w:t>
      </w:r>
      <w:r w:rsidRPr="00D2336A">
        <w:rPr>
          <w:lang w:val="ru-RU"/>
        </w:rPr>
        <w:t>.</w:t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r>
        <w:rPr>
          <w:spacing w:val="-2"/>
        </w:rPr>
        <w:t>Определение:</w:t>
      </w:r>
    </w:p>
    <w:p w14:paraId="3D059F4F" w14:textId="1C42B3D5" w:rsidR="00D2336A" w:rsidRDefault="006F75D1" w:rsidP="00D2336A">
      <w:pPr>
        <w:pStyle w:val="a6"/>
        <w:ind w:left="264"/>
        <w:rPr>
          <w:sz w:val="20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DD8DC55" wp14:editId="5A80DA47">
                <wp:extent cx="6085205" cy="1947545"/>
                <wp:effectExtent l="5715" t="12700" r="5080" b="11430"/>
                <wp:docPr id="495" name="Надпись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85205" cy="1947545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678D7F23" w14:textId="77777777" w:rsidR="00D2336A" w:rsidRDefault="00D2336A" w:rsidP="00D2336A">
                            <w:pPr>
                              <w:spacing w:before="18" w:line="361" w:lineRule="exact"/>
                              <w:ind w:left="108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Формальное</w:t>
                            </w:r>
                            <w:r>
                              <w:rPr>
                                <w:b/>
                                <w:spacing w:val="-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определение</w:t>
                            </w:r>
                            <w:r>
                              <w:rPr>
                                <w:b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цепочки</w:t>
                            </w:r>
                            <w:r>
                              <w:rPr>
                                <w:b/>
                                <w:spacing w:val="-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символов</w:t>
                            </w:r>
                            <w:r>
                              <w:rPr>
                                <w:b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в</w:t>
                            </w:r>
                            <w:r>
                              <w:rPr>
                                <w:b/>
                                <w:spacing w:val="-8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алфавите</w:t>
                            </w:r>
                            <w:r>
                              <w:rPr>
                                <w:b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spacing w:val="-5"/>
                                <w:sz w:val="32"/>
                              </w:rPr>
                              <w:t>I</w:t>
                            </w:r>
                            <w:r>
                              <w:rPr>
                                <w:b/>
                                <w:spacing w:val="-5"/>
                                <w:sz w:val="28"/>
                              </w:rPr>
                              <w:t>:</w:t>
                            </w:r>
                          </w:p>
                          <w:p w14:paraId="3A534106" w14:textId="77777777" w:rsidR="00D2336A" w:rsidRPr="00D2336A" w:rsidRDefault="00D2336A" w:rsidP="00D2336A">
                            <w:pPr>
                              <w:pStyle w:val="a6"/>
                              <w:numPr>
                                <w:ilvl w:val="0"/>
                                <w:numId w:val="38"/>
                              </w:numPr>
                              <w:tabs>
                                <w:tab w:val="left" w:pos="674"/>
                                <w:tab w:val="left" w:pos="675"/>
                              </w:tabs>
                              <w:spacing w:line="391" w:lineRule="exact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rFonts w:ascii="Symbol" w:hAnsi="Symbol"/>
                                <w:i/>
                                <w:sz w:val="33"/>
                              </w:rPr>
                              <w:t></w:t>
                            </w:r>
                            <w:r w:rsidRPr="00D2336A">
                              <w:rPr>
                                <w:spacing w:val="-17"/>
                                <w:sz w:val="3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–</w:t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пустая</w:t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цепочка</w:t>
                            </w:r>
                            <w:r w:rsidRPr="00D2336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в</w:t>
                            </w:r>
                            <w:r w:rsidRPr="00D2336A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алфавите</w:t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pacing w:val="-5"/>
                                <w:sz w:val="32"/>
                              </w:rPr>
                              <w:t>I</w:t>
                            </w:r>
                            <w:r w:rsidRPr="00D2336A">
                              <w:rPr>
                                <w:spacing w:val="-5"/>
                                <w:lang w:val="ru-RU"/>
                              </w:rPr>
                              <w:t>;</w:t>
                            </w:r>
                          </w:p>
                          <w:p w14:paraId="26F25ED2" w14:textId="77777777" w:rsidR="00D2336A" w:rsidRPr="00D2336A" w:rsidRDefault="00D2336A" w:rsidP="00D2336A">
                            <w:pPr>
                              <w:pStyle w:val="a6"/>
                              <w:numPr>
                                <w:ilvl w:val="0"/>
                                <w:numId w:val="38"/>
                              </w:numPr>
                              <w:tabs>
                                <w:tab w:val="left" w:pos="674"/>
                                <w:tab w:val="left" w:pos="675"/>
                                <w:tab w:val="left" w:pos="1420"/>
                                <w:tab w:val="left" w:pos="2174"/>
                                <w:tab w:val="left" w:pos="3345"/>
                                <w:tab w:val="left" w:pos="3683"/>
                                <w:tab w:val="left" w:pos="4990"/>
                                <w:tab w:val="left" w:pos="5316"/>
                                <w:tab w:val="left" w:pos="5672"/>
                                <w:tab w:val="left" w:pos="6039"/>
                                <w:tab w:val="left" w:pos="6384"/>
                                <w:tab w:val="left" w:pos="7454"/>
                                <w:tab w:val="left" w:pos="8296"/>
                              </w:tabs>
                              <w:spacing w:before="3" w:line="232" w:lineRule="auto"/>
                              <w:ind w:right="104"/>
                              <w:rPr>
                                <w:lang w:val="ru-RU"/>
                              </w:rPr>
                            </w:pPr>
                            <w:r w:rsidRPr="00D2336A">
                              <w:rPr>
                                <w:spacing w:val="-4"/>
                                <w:lang w:val="ru-RU"/>
                              </w:rPr>
                              <w:t>если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>
                              <w:rPr>
                                <w:rFonts w:ascii="Symbol" w:hAnsi="Symbol"/>
                                <w:i/>
                                <w:sz w:val="33"/>
                              </w:rPr>
                              <w:t></w:t>
                            </w:r>
                            <w:r w:rsidRPr="00D2336A">
                              <w:rPr>
                                <w:spacing w:val="40"/>
                                <w:sz w:val="3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–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>цепочка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10"/>
                                <w:lang w:val="ru-RU"/>
                              </w:rPr>
                              <w:t>в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>алфавите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>
                              <w:rPr>
                                <w:i/>
                                <w:spacing w:val="-10"/>
                                <w:sz w:val="32"/>
                              </w:rPr>
                              <w:t>I</w:t>
                            </w:r>
                            <w:r w:rsidRPr="00D2336A">
                              <w:rPr>
                                <w:i/>
                                <w:sz w:val="32"/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10"/>
                                <w:lang w:val="ru-RU"/>
                              </w:rPr>
                              <w:t>и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i/>
                                <w:spacing w:val="-10"/>
                                <w:sz w:val="32"/>
                                <w:lang w:val="ru-RU"/>
                              </w:rPr>
                              <w:t>а</w:t>
                            </w:r>
                            <w:r w:rsidRPr="00D2336A">
                              <w:rPr>
                                <w:i/>
                                <w:sz w:val="32"/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10"/>
                                <w:lang w:val="ru-RU"/>
                              </w:rPr>
                              <w:t>–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>символ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>этого</w:t>
                            </w:r>
                            <w:r w:rsidRPr="00D2336A">
                              <w:rPr>
                                <w:lang w:val="ru-RU"/>
                              </w:rPr>
                              <w:tab/>
                            </w:r>
                            <w:r w:rsidRPr="00D2336A">
                              <w:rPr>
                                <w:spacing w:val="-2"/>
                                <w:lang w:val="ru-RU"/>
                              </w:rPr>
                              <w:t xml:space="preserve">алфавита, </w:t>
                            </w:r>
                            <w:r w:rsidRPr="00D2336A">
                              <w:rPr>
                                <w:lang w:val="ru-RU"/>
                              </w:rPr>
                              <w:t xml:space="preserve">то </w:t>
                            </w:r>
                            <w:r>
                              <w:rPr>
                                <w:rFonts w:ascii="Symbol" w:hAnsi="Symbol"/>
                                <w:i/>
                                <w:sz w:val="33"/>
                              </w:rPr>
                              <w:t></w:t>
                            </w:r>
                            <w:r w:rsidRPr="00D2336A">
                              <w:rPr>
                                <w:i/>
                                <w:sz w:val="32"/>
                                <w:lang w:val="ru-RU"/>
                              </w:rPr>
                              <w:t xml:space="preserve">а </w:t>
                            </w:r>
                            <w:r w:rsidRPr="00D2336A">
                              <w:rPr>
                                <w:lang w:val="ru-RU"/>
                              </w:rPr>
                              <w:t xml:space="preserve">– цепочка в алфавите </w:t>
                            </w:r>
                            <w:r>
                              <w:rPr>
                                <w:i/>
                                <w:sz w:val="32"/>
                              </w:rPr>
                              <w:t>I</w:t>
                            </w:r>
                            <w:r w:rsidRPr="00D2336A">
                              <w:rPr>
                                <w:lang w:val="ru-RU"/>
                              </w:rPr>
                              <w:t>;</w:t>
                            </w:r>
                          </w:p>
                          <w:p w14:paraId="3B2C5763" w14:textId="77777777" w:rsidR="00D2336A" w:rsidRPr="00D2336A" w:rsidRDefault="00D2336A" w:rsidP="00D2336A">
                            <w:pPr>
                              <w:pStyle w:val="a6"/>
                              <w:numPr>
                                <w:ilvl w:val="0"/>
                                <w:numId w:val="38"/>
                              </w:numPr>
                              <w:tabs>
                                <w:tab w:val="left" w:pos="674"/>
                                <w:tab w:val="left" w:pos="675"/>
                              </w:tabs>
                              <w:spacing w:line="237" w:lineRule="auto"/>
                              <w:ind w:left="1187" w:right="110" w:hanging="1080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rFonts w:ascii="Symbol" w:hAnsi="Symbol"/>
                                <w:i/>
                                <w:sz w:val="33"/>
                              </w:rPr>
                              <w:t></w:t>
                            </w:r>
                            <w:r w:rsidRPr="00D2336A">
                              <w:rPr>
                                <w:spacing w:val="-21"/>
                                <w:sz w:val="3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–</w:t>
                            </w:r>
                            <w:r w:rsidRPr="00D2336A">
                              <w:rPr>
                                <w:spacing w:val="-15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цепочка</w:t>
                            </w:r>
                            <w:r w:rsidRPr="00D2336A">
                              <w:rPr>
                                <w:spacing w:val="-11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в</w:t>
                            </w:r>
                            <w:r w:rsidRPr="00D2336A">
                              <w:rPr>
                                <w:spacing w:val="-14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алфавите</w:t>
                            </w:r>
                            <w:r w:rsidRPr="00D2336A">
                              <w:rPr>
                                <w:spacing w:val="-1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2"/>
                              </w:rPr>
                              <w:t>I</w:t>
                            </w:r>
                            <w:r w:rsidRPr="00D2336A">
                              <w:rPr>
                                <w:i/>
                                <w:spacing w:val="-15"/>
                                <w:sz w:val="32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тогда</w:t>
                            </w:r>
                            <w:r w:rsidRPr="00D2336A">
                              <w:rPr>
                                <w:spacing w:val="-1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и</w:t>
                            </w:r>
                            <w:r w:rsidRPr="00D2336A">
                              <w:rPr>
                                <w:spacing w:val="-11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только</w:t>
                            </w:r>
                            <w:r w:rsidRPr="00D2336A">
                              <w:rPr>
                                <w:spacing w:val="-14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тогда,</w:t>
                            </w:r>
                            <w:r w:rsidRPr="00D2336A">
                              <w:rPr>
                                <w:spacing w:val="-11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когда</w:t>
                            </w:r>
                            <w:r w:rsidRPr="00D2336A">
                              <w:rPr>
                                <w:spacing w:val="-1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она</w:t>
                            </w:r>
                            <w:r w:rsidRPr="00D2336A">
                              <w:rPr>
                                <w:spacing w:val="-13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>является</w:t>
                            </w:r>
                            <w:r w:rsidRPr="00D2336A">
                              <w:rPr>
                                <w:spacing w:val="-10"/>
                                <w:lang w:val="ru-RU"/>
                              </w:rPr>
                              <w:t xml:space="preserve"> </w:t>
                            </w:r>
                            <w:r w:rsidRPr="00D2336A">
                              <w:rPr>
                                <w:lang w:val="ru-RU"/>
                              </w:rPr>
                              <w:t xml:space="preserve">таковой в силу утверждений </w:t>
                            </w:r>
                            <w:r>
                              <w:t>a</w:t>
                            </w:r>
                            <w:r w:rsidRPr="00D2336A">
                              <w:rPr>
                                <w:lang w:val="ru-RU"/>
                              </w:rPr>
                              <w:t xml:space="preserve">) и </w:t>
                            </w:r>
                            <w:r>
                              <w:t>b</w:t>
                            </w:r>
                            <w:r w:rsidRPr="00D2336A">
                              <w:rPr>
                                <w:lang w:val="ru-RU"/>
                              </w:rPr>
                              <w:t>).</w:t>
                            </w:r>
                          </w:p>
                          <w:p w14:paraId="2F21342D" w14:textId="77777777" w:rsidR="00D2336A" w:rsidRDefault="00D2336A" w:rsidP="00D2336A">
                            <w:pPr>
                              <w:spacing w:line="395" w:lineRule="exact"/>
                              <w:ind w:left="108"/>
                              <w:rPr>
                                <w:i/>
                                <w:sz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</w:rPr>
                              <w:t>Пример</w:t>
                            </w:r>
                            <w:r>
                              <w:rPr>
                                <w:sz w:val="28"/>
                              </w:rPr>
                              <w:t>:</w:t>
                            </w:r>
                            <w:r>
                              <w:rPr>
                                <w:spacing w:val="-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2"/>
                              </w:rPr>
                              <w:t></w:t>
                            </w:r>
                            <w:r>
                              <w:rPr>
                                <w:sz w:val="32"/>
                              </w:rPr>
                              <w:t>=</w:t>
                            </w:r>
                            <w:r>
                              <w:rPr>
                                <w:i/>
                                <w:sz w:val="32"/>
                              </w:rPr>
                              <w:t>abc,</w:t>
                            </w:r>
                            <w:r>
                              <w:rPr>
                                <w:i/>
                                <w:spacing w:val="-9"/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2"/>
                              </w:rPr>
                              <w:t></w:t>
                            </w:r>
                            <w:r>
                              <w:rPr>
                                <w:sz w:val="32"/>
                              </w:rPr>
                              <w:t>=</w:t>
                            </w:r>
                            <w:r>
                              <w:rPr>
                                <w:i/>
                                <w:sz w:val="32"/>
                              </w:rPr>
                              <w:t>aaaa,</w:t>
                            </w:r>
                            <w:r>
                              <w:rPr>
                                <w:i/>
                                <w:spacing w:val="-9"/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i/>
                                <w:sz w:val="33"/>
                              </w:rPr>
                              <w:t></w:t>
                            </w:r>
                            <w:r>
                              <w:rPr>
                                <w:i/>
                                <w:sz w:val="32"/>
                              </w:rPr>
                              <w:t>=</w:t>
                            </w:r>
                            <w:r>
                              <w:rPr>
                                <w:i/>
                                <w:spacing w:val="-9"/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pacing w:val="-2"/>
                                <w:sz w:val="32"/>
                              </w:rPr>
                              <w:t>abcaaaa</w:t>
                            </w:r>
                            <w:r>
                              <w:rPr>
                                <w:i/>
                                <w:spacing w:val="-2"/>
                                <w:sz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D8DC55" id="Надпись 1252" o:spid="_x0000_s1049" type="#_x0000_t202" style="width:479.15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" filled="f" strokeweight=".48pt">
                <v:textbox inset="0,0,0,0">
                  <w:txbxContent>
                    <w:p w14:paraId="678D7F23" w14:textId="77777777" w:rsidR="00D2336A" w:rsidRDefault="00D2336A" w:rsidP="00D2336A">
                      <w:pPr>
                        <w:spacing w:before="18" w:line="361" w:lineRule="exact"/>
                        <w:ind w:left="108"/>
                        <w:rPr>
                          <w:b/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>Формальное</w:t>
                      </w:r>
                      <w:r>
                        <w:rPr>
                          <w:b/>
                          <w:spacing w:val="-7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определение</w:t>
                      </w:r>
                      <w:r>
                        <w:rPr>
                          <w:b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цепочки</w:t>
                      </w:r>
                      <w:r>
                        <w:rPr>
                          <w:b/>
                          <w:spacing w:val="-7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символов</w:t>
                      </w:r>
                      <w:r>
                        <w:rPr>
                          <w:b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в</w:t>
                      </w:r>
                      <w:r>
                        <w:rPr>
                          <w:b/>
                          <w:spacing w:val="-8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алфавите</w:t>
                      </w:r>
                      <w:r>
                        <w:rPr>
                          <w:b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i/>
                          <w:spacing w:val="-5"/>
                          <w:sz w:val="32"/>
                        </w:rPr>
                        <w:t>I</w:t>
                      </w:r>
                      <w:r>
                        <w:rPr>
                          <w:b/>
                          <w:spacing w:val="-5"/>
                          <w:sz w:val="28"/>
                        </w:rPr>
                        <w:t>:</w:t>
                      </w:r>
                    </w:p>
                    <w:p w14:paraId="3A534106" w14:textId="77777777" w:rsidR="00D2336A" w:rsidRPr="00D2336A" w:rsidRDefault="00D2336A" w:rsidP="00D2336A">
                      <w:pPr>
                        <w:pStyle w:val="a6"/>
                        <w:numPr>
                          <w:ilvl w:val="0"/>
                          <w:numId w:val="38"/>
                        </w:numPr>
                        <w:tabs>
                          <w:tab w:val="left" w:pos="674"/>
                          <w:tab w:val="left" w:pos="675"/>
                        </w:tabs>
                        <w:spacing w:line="391" w:lineRule="exact"/>
                        <w:rPr>
                          <w:lang w:val="ru-RU"/>
                        </w:rPr>
                      </w:pPr>
                      <w:r>
                        <w:rPr>
                          <w:rFonts w:ascii="Symbol" w:hAnsi="Symbol"/>
                          <w:i/>
                          <w:sz w:val="33"/>
                        </w:rPr>
                        <w:t></w:t>
                      </w:r>
                      <w:r w:rsidRPr="00D2336A">
                        <w:rPr>
                          <w:spacing w:val="-17"/>
                          <w:sz w:val="3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–</w:t>
                      </w:r>
                      <w:r w:rsidRPr="00D2336A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пустая</w:t>
                      </w:r>
                      <w:r w:rsidRPr="00D2336A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цепочка</w:t>
                      </w:r>
                      <w:r w:rsidRPr="00D2336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в</w:t>
                      </w:r>
                      <w:r w:rsidRPr="00D2336A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алфавите</w:t>
                      </w:r>
                      <w:r w:rsidRPr="00D2336A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pacing w:val="-5"/>
                          <w:sz w:val="32"/>
                        </w:rPr>
                        <w:t>I</w:t>
                      </w:r>
                      <w:r w:rsidRPr="00D2336A">
                        <w:rPr>
                          <w:spacing w:val="-5"/>
                          <w:lang w:val="ru-RU"/>
                        </w:rPr>
                        <w:t>;</w:t>
                      </w:r>
                    </w:p>
                    <w:p w14:paraId="26F25ED2" w14:textId="77777777" w:rsidR="00D2336A" w:rsidRPr="00D2336A" w:rsidRDefault="00D2336A" w:rsidP="00D2336A">
                      <w:pPr>
                        <w:pStyle w:val="a6"/>
                        <w:numPr>
                          <w:ilvl w:val="0"/>
                          <w:numId w:val="38"/>
                        </w:numPr>
                        <w:tabs>
                          <w:tab w:val="left" w:pos="674"/>
                          <w:tab w:val="left" w:pos="675"/>
                          <w:tab w:val="left" w:pos="1420"/>
                          <w:tab w:val="left" w:pos="2174"/>
                          <w:tab w:val="left" w:pos="3345"/>
                          <w:tab w:val="left" w:pos="3683"/>
                          <w:tab w:val="left" w:pos="4990"/>
                          <w:tab w:val="left" w:pos="5316"/>
                          <w:tab w:val="left" w:pos="5672"/>
                          <w:tab w:val="left" w:pos="6039"/>
                          <w:tab w:val="left" w:pos="6384"/>
                          <w:tab w:val="left" w:pos="7454"/>
                          <w:tab w:val="left" w:pos="8296"/>
                        </w:tabs>
                        <w:spacing w:before="3" w:line="232" w:lineRule="auto"/>
                        <w:ind w:right="104"/>
                        <w:rPr>
                          <w:lang w:val="ru-RU"/>
                        </w:rPr>
                      </w:pPr>
                      <w:r w:rsidRPr="00D2336A">
                        <w:rPr>
                          <w:spacing w:val="-4"/>
                          <w:lang w:val="ru-RU"/>
                        </w:rPr>
                        <w:t>если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>
                        <w:rPr>
                          <w:rFonts w:ascii="Symbol" w:hAnsi="Symbol"/>
                          <w:i/>
                          <w:sz w:val="33"/>
                        </w:rPr>
                        <w:t></w:t>
                      </w:r>
                      <w:r w:rsidRPr="00D2336A">
                        <w:rPr>
                          <w:spacing w:val="40"/>
                          <w:sz w:val="3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–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2"/>
                          <w:lang w:val="ru-RU"/>
                        </w:rPr>
                        <w:t>цепочка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10"/>
                          <w:lang w:val="ru-RU"/>
                        </w:rPr>
                        <w:t>в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2"/>
                          <w:lang w:val="ru-RU"/>
                        </w:rPr>
                        <w:t>алфавите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>
                        <w:rPr>
                          <w:i/>
                          <w:spacing w:val="-10"/>
                          <w:sz w:val="32"/>
                        </w:rPr>
                        <w:t>I</w:t>
                      </w:r>
                      <w:r w:rsidRPr="00D2336A">
                        <w:rPr>
                          <w:i/>
                          <w:sz w:val="32"/>
                          <w:lang w:val="ru-RU"/>
                        </w:rPr>
                        <w:tab/>
                      </w:r>
                      <w:r w:rsidRPr="00D2336A">
                        <w:rPr>
                          <w:spacing w:val="-10"/>
                          <w:lang w:val="ru-RU"/>
                        </w:rPr>
                        <w:t>и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i/>
                          <w:spacing w:val="-10"/>
                          <w:sz w:val="32"/>
                          <w:lang w:val="ru-RU"/>
                        </w:rPr>
                        <w:t>а</w:t>
                      </w:r>
                      <w:r w:rsidRPr="00D2336A">
                        <w:rPr>
                          <w:i/>
                          <w:sz w:val="32"/>
                          <w:lang w:val="ru-RU"/>
                        </w:rPr>
                        <w:tab/>
                      </w:r>
                      <w:r w:rsidRPr="00D2336A">
                        <w:rPr>
                          <w:spacing w:val="-10"/>
                          <w:lang w:val="ru-RU"/>
                        </w:rPr>
                        <w:t>–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2"/>
                          <w:lang w:val="ru-RU"/>
                        </w:rPr>
                        <w:t>символ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2"/>
                          <w:lang w:val="ru-RU"/>
                        </w:rPr>
                        <w:t>этого</w:t>
                      </w:r>
                      <w:r w:rsidRPr="00D2336A">
                        <w:rPr>
                          <w:lang w:val="ru-RU"/>
                        </w:rPr>
                        <w:tab/>
                      </w:r>
                      <w:r w:rsidRPr="00D2336A">
                        <w:rPr>
                          <w:spacing w:val="-2"/>
                          <w:lang w:val="ru-RU"/>
                        </w:rPr>
                        <w:t xml:space="preserve">алфавита, </w:t>
                      </w:r>
                      <w:r w:rsidRPr="00D2336A">
                        <w:rPr>
                          <w:lang w:val="ru-RU"/>
                        </w:rPr>
                        <w:t xml:space="preserve">то </w:t>
                      </w:r>
                      <w:r>
                        <w:rPr>
                          <w:rFonts w:ascii="Symbol" w:hAnsi="Symbol"/>
                          <w:i/>
                          <w:sz w:val="33"/>
                        </w:rPr>
                        <w:t></w:t>
                      </w:r>
                      <w:r w:rsidRPr="00D2336A">
                        <w:rPr>
                          <w:i/>
                          <w:sz w:val="32"/>
                          <w:lang w:val="ru-RU"/>
                        </w:rPr>
                        <w:t xml:space="preserve">а </w:t>
                      </w:r>
                      <w:r w:rsidRPr="00D2336A">
                        <w:rPr>
                          <w:lang w:val="ru-RU"/>
                        </w:rPr>
                        <w:t xml:space="preserve">– цепочка в алфавите </w:t>
                      </w:r>
                      <w:r>
                        <w:rPr>
                          <w:i/>
                          <w:sz w:val="32"/>
                        </w:rPr>
                        <w:t>I</w:t>
                      </w:r>
                      <w:r w:rsidRPr="00D2336A">
                        <w:rPr>
                          <w:lang w:val="ru-RU"/>
                        </w:rPr>
                        <w:t>;</w:t>
                      </w:r>
                    </w:p>
                    <w:p w14:paraId="3B2C5763" w14:textId="77777777" w:rsidR="00D2336A" w:rsidRPr="00D2336A" w:rsidRDefault="00D2336A" w:rsidP="00D2336A">
                      <w:pPr>
                        <w:pStyle w:val="a6"/>
                        <w:numPr>
                          <w:ilvl w:val="0"/>
                          <w:numId w:val="38"/>
                        </w:numPr>
                        <w:tabs>
                          <w:tab w:val="left" w:pos="674"/>
                          <w:tab w:val="left" w:pos="675"/>
                        </w:tabs>
                        <w:spacing w:line="237" w:lineRule="auto"/>
                        <w:ind w:left="1187" w:right="110" w:hanging="1080"/>
                        <w:rPr>
                          <w:lang w:val="ru-RU"/>
                        </w:rPr>
                      </w:pPr>
                      <w:r>
                        <w:rPr>
                          <w:rFonts w:ascii="Symbol" w:hAnsi="Symbol"/>
                          <w:i/>
                          <w:sz w:val="33"/>
                        </w:rPr>
                        <w:t></w:t>
                      </w:r>
                      <w:r w:rsidRPr="00D2336A">
                        <w:rPr>
                          <w:spacing w:val="-21"/>
                          <w:sz w:val="3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–</w:t>
                      </w:r>
                      <w:r w:rsidRPr="00D2336A">
                        <w:rPr>
                          <w:spacing w:val="-15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цепочка</w:t>
                      </w:r>
                      <w:r w:rsidRPr="00D2336A">
                        <w:rPr>
                          <w:spacing w:val="-11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в</w:t>
                      </w:r>
                      <w:r w:rsidRPr="00D2336A">
                        <w:rPr>
                          <w:spacing w:val="-14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алфавите</w:t>
                      </w:r>
                      <w:r w:rsidRPr="00D2336A">
                        <w:rPr>
                          <w:spacing w:val="-10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z w:val="32"/>
                        </w:rPr>
                        <w:t>I</w:t>
                      </w:r>
                      <w:r w:rsidRPr="00D2336A">
                        <w:rPr>
                          <w:i/>
                          <w:spacing w:val="-15"/>
                          <w:sz w:val="32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тогда</w:t>
                      </w:r>
                      <w:r w:rsidRPr="00D2336A">
                        <w:rPr>
                          <w:spacing w:val="-1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и</w:t>
                      </w:r>
                      <w:r w:rsidRPr="00D2336A">
                        <w:rPr>
                          <w:spacing w:val="-11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только</w:t>
                      </w:r>
                      <w:r w:rsidRPr="00D2336A">
                        <w:rPr>
                          <w:spacing w:val="-14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тогда,</w:t>
                      </w:r>
                      <w:r w:rsidRPr="00D2336A">
                        <w:rPr>
                          <w:spacing w:val="-11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когда</w:t>
                      </w:r>
                      <w:r w:rsidRPr="00D2336A">
                        <w:rPr>
                          <w:spacing w:val="-1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она</w:t>
                      </w:r>
                      <w:r w:rsidRPr="00D2336A">
                        <w:rPr>
                          <w:spacing w:val="-13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>является</w:t>
                      </w:r>
                      <w:r w:rsidRPr="00D2336A">
                        <w:rPr>
                          <w:spacing w:val="-10"/>
                          <w:lang w:val="ru-RU"/>
                        </w:rPr>
                        <w:t xml:space="preserve"> </w:t>
                      </w:r>
                      <w:r w:rsidRPr="00D2336A">
                        <w:rPr>
                          <w:lang w:val="ru-RU"/>
                        </w:rPr>
                        <w:t xml:space="preserve">таковой в силу утверждений </w:t>
                      </w:r>
                      <w:r>
                        <w:t>a</w:t>
                      </w:r>
                      <w:r w:rsidRPr="00D2336A">
                        <w:rPr>
                          <w:lang w:val="ru-RU"/>
                        </w:rPr>
                        <w:t xml:space="preserve">) и </w:t>
                      </w:r>
                      <w:r>
                        <w:t>b</w:t>
                      </w:r>
                      <w:r w:rsidRPr="00D2336A">
                        <w:rPr>
                          <w:lang w:val="ru-RU"/>
                        </w:rPr>
                        <w:t>).</w:t>
                      </w:r>
                    </w:p>
                    <w:p w14:paraId="2F21342D" w14:textId="77777777" w:rsidR="00D2336A" w:rsidRDefault="00D2336A" w:rsidP="00D2336A">
                      <w:pPr>
                        <w:spacing w:line="395" w:lineRule="exact"/>
                        <w:ind w:left="108"/>
                        <w:rPr>
                          <w:i/>
                          <w:sz w:val="28"/>
                        </w:rPr>
                      </w:pPr>
                      <w:r>
                        <w:rPr>
                          <w:i/>
                          <w:sz w:val="28"/>
                        </w:rPr>
                        <w:t>Пример</w:t>
                      </w:r>
                      <w:r>
                        <w:rPr>
                          <w:sz w:val="28"/>
                        </w:rPr>
                        <w:t>:</w:t>
                      </w:r>
                      <w:r>
                        <w:rPr>
                          <w:spacing w:val="-7"/>
                          <w:sz w:val="28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2"/>
                        </w:rPr>
                        <w:t></w:t>
                      </w:r>
                      <w:r>
                        <w:rPr>
                          <w:sz w:val="32"/>
                        </w:rPr>
                        <w:t>=</w:t>
                      </w:r>
                      <w:r>
                        <w:rPr>
                          <w:i/>
                          <w:sz w:val="32"/>
                        </w:rPr>
                        <w:t>abc,</w:t>
                      </w:r>
                      <w:r>
                        <w:rPr>
                          <w:i/>
                          <w:spacing w:val="-9"/>
                          <w:sz w:val="32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2"/>
                        </w:rPr>
                        <w:t></w:t>
                      </w:r>
                      <w:r>
                        <w:rPr>
                          <w:sz w:val="32"/>
                        </w:rPr>
                        <w:t>=</w:t>
                      </w:r>
                      <w:r>
                        <w:rPr>
                          <w:i/>
                          <w:sz w:val="32"/>
                        </w:rPr>
                        <w:t>aaaa,</w:t>
                      </w:r>
                      <w:r>
                        <w:rPr>
                          <w:i/>
                          <w:spacing w:val="-9"/>
                          <w:sz w:val="32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i/>
                          <w:sz w:val="33"/>
                        </w:rPr>
                        <w:t></w:t>
                      </w:r>
                      <w:r>
                        <w:rPr>
                          <w:i/>
                          <w:sz w:val="32"/>
                        </w:rPr>
                        <w:t>=</w:t>
                      </w:r>
                      <w:r>
                        <w:rPr>
                          <w:i/>
                          <w:spacing w:val="-9"/>
                          <w:sz w:val="32"/>
                        </w:rPr>
                        <w:t xml:space="preserve"> </w:t>
                      </w:r>
                      <w:r>
                        <w:rPr>
                          <w:i/>
                          <w:spacing w:val="-2"/>
                          <w:sz w:val="32"/>
                        </w:rPr>
                        <w:t>abcaaaa</w:t>
                      </w:r>
                      <w:r>
                        <w:rPr>
                          <w:i/>
                          <w:spacing w:val="-2"/>
                          <w:sz w:val="28"/>
                        </w:rPr>
                        <w:t>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FB632D5" w14:textId="3D991D48" w:rsidR="00D2336A" w:rsidRDefault="006F75D1" w:rsidP="00D2336A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626B623" wp14:editId="3B2961C9">
                <wp:simplePos x="0" y="0"/>
                <wp:positionH relativeFrom="page">
                  <wp:posOffset>533400</wp:posOffset>
                </wp:positionH>
                <wp:positionV relativeFrom="paragraph">
                  <wp:posOffset>365760</wp:posOffset>
                </wp:positionV>
                <wp:extent cx="12700" cy="454660"/>
                <wp:effectExtent l="0" t="0" r="6350" b="0"/>
                <wp:wrapNone/>
                <wp:docPr id="494" name="Полилиния: фигура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54660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95 95"/>
                            <a:gd name="T3" fmla="*/ 95 h 716"/>
                            <a:gd name="T4" fmla="+- 0 1575 1575"/>
                            <a:gd name="T5" fmla="*/ T4 w 20"/>
                            <a:gd name="T6" fmla="+- 0 95 95"/>
                            <a:gd name="T7" fmla="*/ 95 h 716"/>
                            <a:gd name="T8" fmla="+- 0 1575 1575"/>
                            <a:gd name="T9" fmla="*/ T8 w 20"/>
                            <a:gd name="T10" fmla="+- 0 488 95"/>
                            <a:gd name="T11" fmla="*/ 488 h 716"/>
                            <a:gd name="T12" fmla="+- 0 1575 1575"/>
                            <a:gd name="T13" fmla="*/ T12 w 20"/>
                            <a:gd name="T14" fmla="+- 0 810 95"/>
                            <a:gd name="T15" fmla="*/ 810 h 716"/>
                            <a:gd name="T16" fmla="+- 0 1594 1575"/>
                            <a:gd name="T17" fmla="*/ T16 w 20"/>
                            <a:gd name="T18" fmla="+- 0 810 95"/>
                            <a:gd name="T19" fmla="*/ 810 h 716"/>
                            <a:gd name="T20" fmla="+- 0 1594 1575"/>
                            <a:gd name="T21" fmla="*/ T20 w 20"/>
                            <a:gd name="T22" fmla="+- 0 488 95"/>
                            <a:gd name="T23" fmla="*/ 488 h 716"/>
                            <a:gd name="T24" fmla="+- 0 1594 1575"/>
                            <a:gd name="T25" fmla="*/ T24 w 20"/>
                            <a:gd name="T26" fmla="+- 0 95 95"/>
                            <a:gd name="T27" fmla="*/ 95 h 71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716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93"/>
                              </a:lnTo>
                              <a:lnTo>
                                <a:pt x="0" y="715"/>
                              </a:lnTo>
                              <a:lnTo>
                                <a:pt x="19" y="715"/>
                              </a:lnTo>
                              <a:lnTo>
                                <a:pt x="19" y="393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482311" id="Полилиния: фигура 494" o:spid="_x0000_s1026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    <v:path arrowok="t" o:connecttype="custom" o:connectlocs="12065,60325;0,60325;0,309880;0,514350;12065,514350;12065,309880;12065,60325" o:connectangles="0,0,0,0,0,0,0"/>
                <w10:wrap anchorx="page"/>
              </v:shape>
            </w:pict>
          </mc:Fallback>
        </mc:AlternateContent>
      </w:r>
    </w:p>
    <w:p w14:paraId="4BC8F789" w14:textId="379D344B" w:rsidR="00D2336A" w:rsidRDefault="00D2336A" w:rsidP="00D2336A">
      <w:pPr>
        <w:pStyle w:val="a3"/>
        <w:widowControl w:val="0"/>
        <w:numPr>
          <w:ilvl w:val="0"/>
          <w:numId w:val="40"/>
        </w:numPr>
        <w:tabs>
          <w:tab w:val="left" w:pos="769"/>
        </w:tabs>
        <w:autoSpaceDE w:val="0"/>
        <w:autoSpaceDN w:val="0"/>
        <w:spacing w:before="91" w:line="235" w:lineRule="auto"/>
        <w:ind w:right="225"/>
        <w:contextualSpacing w:val="0"/>
        <w:rPr>
          <w:sz w:val="28"/>
        </w:rPr>
      </w:pPr>
      <w:r>
        <w:rPr>
          <w:b/>
          <w:sz w:val="28"/>
        </w:rPr>
        <w:t xml:space="preserve">Длиной цепочки </w:t>
      </w:r>
      <w:r>
        <w:rPr>
          <w:rFonts w:ascii="Symbol" w:hAnsi="Symbol"/>
          <w:i/>
          <w:sz w:val="33"/>
        </w:rPr>
        <w:t></w:t>
      </w:r>
      <w:r>
        <w:rPr>
          <w:spacing w:val="-7"/>
          <w:sz w:val="33"/>
        </w:rPr>
        <w:t xml:space="preserve"> </w:t>
      </w:r>
      <w:r>
        <w:rPr>
          <w:sz w:val="28"/>
        </w:rPr>
        <w:t xml:space="preserve">(обозначается </w:t>
      </w:r>
      <w:r>
        <w:rPr>
          <w:b/>
          <w:i/>
          <w:sz w:val="28"/>
        </w:rPr>
        <w:t>|</w:t>
      </w:r>
      <w:r>
        <w:rPr>
          <w:rFonts w:ascii="Symbol" w:hAnsi="Symbol"/>
          <w:b/>
          <w:i/>
          <w:sz w:val="29"/>
        </w:rPr>
        <w:t></w:t>
      </w:r>
      <w:r>
        <w:rPr>
          <w:b/>
          <w:i/>
          <w:sz w:val="28"/>
        </w:rPr>
        <w:t>|</w:t>
      </w:r>
      <w:r>
        <w:rPr>
          <w:sz w:val="28"/>
        </w:rPr>
        <w:t xml:space="preserve">) называется число составляющих ее </w:t>
      </w:r>
      <w:r>
        <w:rPr>
          <w:spacing w:val="-2"/>
          <w:sz w:val="28"/>
        </w:rPr>
        <w:t>символов.</w:t>
      </w:r>
    </w:p>
    <w:p w14:paraId="77CD1AA8" w14:textId="77777777" w:rsidR="00D2336A" w:rsidRDefault="00D2336A" w:rsidP="00D2336A">
      <w:pPr>
        <w:spacing w:line="394" w:lineRule="exact"/>
        <w:ind w:left="1090"/>
        <w:rPr>
          <w:sz w:val="28"/>
        </w:rPr>
      </w:pPr>
      <w:r>
        <w:rPr>
          <w:b/>
          <w:i/>
          <w:sz w:val="28"/>
        </w:rPr>
        <w:t>Пример</w:t>
      </w:r>
      <w:r>
        <w:rPr>
          <w:b/>
          <w:sz w:val="28"/>
        </w:rPr>
        <w:t>:</w:t>
      </w:r>
      <w:r>
        <w:rPr>
          <w:b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</w:t>
      </w:r>
      <w:r>
        <w:rPr>
          <w:i/>
          <w:sz w:val="32"/>
        </w:rPr>
        <w:t>|</w:t>
      </w:r>
      <w:r>
        <w:rPr>
          <w:i/>
          <w:spacing w:val="-13"/>
          <w:sz w:val="32"/>
        </w:rPr>
        <w:t xml:space="preserve"> </w:t>
      </w:r>
      <w:r>
        <w:rPr>
          <w:sz w:val="28"/>
        </w:rPr>
        <w:t>=</w:t>
      </w:r>
      <w:r>
        <w:rPr>
          <w:spacing w:val="-4"/>
          <w:sz w:val="28"/>
        </w:rPr>
        <w:t xml:space="preserve"> </w:t>
      </w:r>
      <w:r>
        <w:rPr>
          <w:sz w:val="28"/>
        </w:rPr>
        <w:t>3</w:t>
      </w:r>
      <w:r>
        <w:rPr>
          <w:i/>
          <w:sz w:val="28"/>
        </w:rPr>
        <w:t>,</w:t>
      </w:r>
      <w:r>
        <w:rPr>
          <w:i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</w:t>
      </w:r>
      <w:r>
        <w:rPr>
          <w:i/>
          <w:sz w:val="32"/>
        </w:rPr>
        <w:t>|</w:t>
      </w:r>
      <w:r>
        <w:rPr>
          <w:i/>
          <w:spacing w:val="-15"/>
          <w:sz w:val="32"/>
        </w:rPr>
        <w:t xml:space="preserve"> </w:t>
      </w:r>
      <w:r>
        <w:rPr>
          <w:sz w:val="28"/>
        </w:rPr>
        <w:t>=</w:t>
      </w:r>
      <w:r>
        <w:rPr>
          <w:spacing w:val="-3"/>
          <w:sz w:val="28"/>
        </w:rPr>
        <w:t xml:space="preserve"> </w:t>
      </w:r>
      <w:r>
        <w:rPr>
          <w:sz w:val="28"/>
        </w:rPr>
        <w:t>4</w:t>
      </w:r>
      <w:r>
        <w:rPr>
          <w:i/>
          <w:sz w:val="28"/>
        </w:rPr>
        <w:t>,</w:t>
      </w:r>
      <w:r>
        <w:rPr>
          <w:i/>
          <w:spacing w:val="-4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</w:t>
      </w:r>
      <w:r>
        <w:rPr>
          <w:i/>
          <w:sz w:val="32"/>
        </w:rPr>
        <w:t>|</w:t>
      </w:r>
      <w:r>
        <w:rPr>
          <w:i/>
          <w:spacing w:val="-14"/>
          <w:sz w:val="32"/>
        </w:rPr>
        <w:t xml:space="preserve"> </w:t>
      </w:r>
      <w:r>
        <w:rPr>
          <w:i/>
          <w:sz w:val="28"/>
        </w:rPr>
        <w:t>=</w:t>
      </w:r>
      <w:r>
        <w:rPr>
          <w:i/>
          <w:spacing w:val="-6"/>
          <w:sz w:val="28"/>
        </w:rPr>
        <w:t xml:space="preserve"> </w:t>
      </w:r>
      <w:r>
        <w:rPr>
          <w:sz w:val="28"/>
        </w:rPr>
        <w:t>7</w:t>
      </w:r>
      <w:r>
        <w:rPr>
          <w:i/>
          <w:sz w:val="28"/>
        </w:rPr>
        <w:t>.</w:t>
      </w:r>
      <w:r>
        <w:rPr>
          <w:i/>
          <w:spacing w:val="-4"/>
          <w:sz w:val="28"/>
        </w:rPr>
        <w:t xml:space="preserve"> </w:t>
      </w:r>
      <w:r>
        <w:rPr>
          <w:sz w:val="28"/>
        </w:rPr>
        <w:t>Длина</w:t>
      </w:r>
      <w:r>
        <w:rPr>
          <w:spacing w:val="-6"/>
          <w:sz w:val="28"/>
        </w:rPr>
        <w:t xml:space="preserve"> </w:t>
      </w:r>
      <w:r>
        <w:rPr>
          <w:sz w:val="28"/>
        </w:rPr>
        <w:t>пустой</w:t>
      </w:r>
      <w:r>
        <w:rPr>
          <w:spacing w:val="-3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i/>
          <w:spacing w:val="-2"/>
          <w:sz w:val="28"/>
        </w:rPr>
        <w:t>|</w:t>
      </w:r>
      <w:r>
        <w:rPr>
          <w:rFonts w:ascii="Symbol" w:hAnsi="Symbol"/>
          <w:i/>
          <w:spacing w:val="-2"/>
          <w:sz w:val="33"/>
        </w:rPr>
        <w:t></w:t>
      </w:r>
      <w:r>
        <w:rPr>
          <w:i/>
          <w:spacing w:val="-2"/>
          <w:sz w:val="28"/>
        </w:rPr>
        <w:t>|</w:t>
      </w:r>
      <w:r>
        <w:rPr>
          <w:spacing w:val="-2"/>
          <w:sz w:val="28"/>
        </w:rPr>
        <w:t>=0.</w:t>
      </w:r>
    </w:p>
    <w:p w14:paraId="316E17A2" w14:textId="3DB9F99F" w:rsidR="00D2336A" w:rsidRDefault="007621CA" w:rsidP="00D2336A">
      <w:r w:rsidRPr="007621CA">
        <w:rPr>
          <w:noProof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sz w:val="28"/>
          <w:szCs w:val="28"/>
        </w:rPr>
        <w:t>(повторение) цепочки n раз, где n  принадлежит натуральным числам,   – это  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/>
    <w:p w14:paraId="34E9B38E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3" w:name="_Toc106067611"/>
      <w:r w:rsidRPr="00FF3F87">
        <w:rPr>
          <w:rFonts w:eastAsia="Times New Roman"/>
        </w:rPr>
        <w:lastRenderedPageBreak/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  <w:bookmarkEnd w:id="53"/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414C3009" w:rsidR="006747BE" w:rsidRDefault="006F75D1" w:rsidP="006747BE">
      <w:pPr>
        <w:pStyle w:val="a6"/>
        <w:spacing w:before="89"/>
        <w:ind w:left="382"/>
        <w:rPr>
          <w:lang w:val="ru-RU"/>
        </w:rPr>
      </w:pPr>
      <w:bookmarkStart w:id="54" w:name="_Hlk104902041"/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87FE59B" wp14:editId="33683F2B">
                <wp:simplePos x="0" y="0"/>
                <wp:positionH relativeFrom="page">
                  <wp:posOffset>1000125</wp:posOffset>
                </wp:positionH>
                <wp:positionV relativeFrom="paragraph">
                  <wp:posOffset>60960</wp:posOffset>
                </wp:positionV>
                <wp:extent cx="12700" cy="408940"/>
                <wp:effectExtent l="0" t="0" r="6350" b="0"/>
                <wp:wrapNone/>
                <wp:docPr id="493" name="Полилиния: фигура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08940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96 96"/>
                            <a:gd name="T3" fmla="*/ 96 h 644"/>
                            <a:gd name="T4" fmla="+- 0 1575 1575"/>
                            <a:gd name="T5" fmla="*/ T4 w 20"/>
                            <a:gd name="T6" fmla="+- 0 96 96"/>
                            <a:gd name="T7" fmla="*/ 96 h 644"/>
                            <a:gd name="T8" fmla="+- 0 1575 1575"/>
                            <a:gd name="T9" fmla="*/ T8 w 20"/>
                            <a:gd name="T10" fmla="+- 0 418 96"/>
                            <a:gd name="T11" fmla="*/ 418 h 644"/>
                            <a:gd name="T12" fmla="+- 0 1575 1575"/>
                            <a:gd name="T13" fmla="*/ T12 w 20"/>
                            <a:gd name="T14" fmla="+- 0 739 96"/>
                            <a:gd name="T15" fmla="*/ 739 h 644"/>
                            <a:gd name="T16" fmla="+- 0 1594 1575"/>
                            <a:gd name="T17" fmla="*/ T16 w 20"/>
                            <a:gd name="T18" fmla="+- 0 739 96"/>
                            <a:gd name="T19" fmla="*/ 739 h 644"/>
                            <a:gd name="T20" fmla="+- 0 1594 1575"/>
                            <a:gd name="T21" fmla="*/ T20 w 20"/>
                            <a:gd name="T22" fmla="+- 0 418 96"/>
                            <a:gd name="T23" fmla="*/ 418 h 644"/>
                            <a:gd name="T24" fmla="+- 0 1594 1575"/>
                            <a:gd name="T25" fmla="*/ T24 w 20"/>
                            <a:gd name="T26" fmla="+- 0 96 96"/>
                            <a:gd name="T27" fmla="*/ 96 h 64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644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0" y="643"/>
                              </a:lnTo>
                              <a:lnTo>
                                <a:pt x="19" y="643"/>
                              </a:lnTo>
                              <a:lnTo>
                                <a:pt x="19" y="322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C70491" id="Полилиния: фигура 493" o:spid="_x0000_s1026" style="position:absolute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    <v:path arrowok="t" o:connecttype="custom" o:connectlocs="12065,60960;0,60960;0,265430;0,469265;12065,469265;12065,265430;12065,60960" o:connectangles="0,0,0,0,0,0,0"/>
                <w10:wrap anchorx="page"/>
              </v:shape>
            </w:pict>
          </mc:Fallback>
        </mc:AlternateConten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54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1EE146C2" w14:textId="26E3139A" w:rsidR="00AD0BD3" w:rsidRPr="00AD0BD3" w:rsidRDefault="00AD0BD3" w:rsidP="00AD0BD3">
      <w:pPr>
        <w:pStyle w:val="a6"/>
        <w:spacing w:line="242" w:lineRule="auto"/>
        <w:ind w:left="1101"/>
        <w:rPr>
          <w:lang w:val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</w:p>
    <w:p w14:paraId="43645153" w14:textId="6B8D63B3" w:rsidR="00AD0BD3" w:rsidRPr="00AD0BD3" w:rsidRDefault="006F75D1" w:rsidP="00AD0BD3">
      <w:pPr>
        <w:pStyle w:val="a6"/>
        <w:rPr>
          <w:sz w:val="26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47328" behindDoc="1" locked="0" layoutInCell="1" allowOverlap="1" wp14:anchorId="6E42767C" wp14:editId="4926AB7B">
                <wp:simplePos x="0" y="0"/>
                <wp:positionH relativeFrom="page">
                  <wp:posOffset>1087120</wp:posOffset>
                </wp:positionH>
                <wp:positionV relativeFrom="paragraph">
                  <wp:posOffset>212090</wp:posOffset>
                </wp:positionV>
                <wp:extent cx="5560695" cy="885825"/>
                <wp:effectExtent l="0" t="0" r="1905" b="9525"/>
                <wp:wrapTopAndBottom/>
                <wp:docPr id="492" name="Надпись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0695" cy="885825"/>
                        </a:xfrm>
                        <a:prstGeom prst="rect">
                          <a:avLst/>
                        </a:prstGeom>
                        <a:noFill/>
                        <a:ln w="12192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D79A45" w14:textId="77777777" w:rsidR="00AD0BD3" w:rsidRPr="00AD0BD3" w:rsidRDefault="00AD0BD3" w:rsidP="00AD0BD3">
                            <w:pPr>
                              <w:pStyle w:val="a6"/>
                              <w:spacing w:line="350" w:lineRule="exact"/>
                              <w:ind w:left="98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b/>
                                <w:lang w:val="ru-RU"/>
                              </w:rPr>
                              <w:t>Язык</w:t>
                            </w:r>
                            <w:r w:rsidRPr="00AD0BD3">
                              <w:rPr>
                                <w:b/>
                                <w:spacing w:val="3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5"/>
                              </w:rPr>
                              <w:t>L</w:t>
                            </w:r>
                            <w:r w:rsidRPr="00AD0BD3">
                              <w:rPr>
                                <w:i/>
                                <w:spacing w:val="16"/>
                                <w:sz w:val="35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можно</w:t>
                            </w:r>
                            <w:r w:rsidRPr="00AD0BD3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определить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тремя</w:t>
                            </w:r>
                            <w:r w:rsidRPr="00AD0BD3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способами:</w:t>
                            </w:r>
                          </w:p>
                          <w:p w14:paraId="574625AD" w14:textId="77777777" w:rsidR="00AD0BD3" w:rsidRDefault="00AD0BD3" w:rsidP="00AD0BD3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spacing w:line="313" w:lineRule="exact"/>
                              <w:ind w:hanging="361"/>
                            </w:pPr>
                            <w:r>
                              <w:t>перечислением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всех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цепочек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</w:rPr>
                              <w:t>языка;</w:t>
                            </w:r>
                          </w:p>
                          <w:p w14:paraId="39204B2B" w14:textId="77777777" w:rsidR="00AD0BD3" w:rsidRPr="00AD0BD3" w:rsidRDefault="00AD0BD3" w:rsidP="00AD0BD3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spacing w:line="322" w:lineRule="exact"/>
                              <w:ind w:hanging="361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lang w:val="ru-RU"/>
                              </w:rPr>
                              <w:t>указанием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способа</w:t>
                            </w:r>
                            <w:r w:rsidRPr="00AD0BD3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(алгоритма)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порождения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цепочек;</w:t>
                            </w:r>
                          </w:p>
                          <w:p w14:paraId="26F08AFD" w14:textId="77777777" w:rsidR="00AD0BD3" w:rsidRPr="00AD0BD3" w:rsidRDefault="00AD0BD3" w:rsidP="00AD0BD3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ind w:hanging="361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lang w:val="ru-RU"/>
                              </w:rPr>
                              <w:t>определением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метода</w:t>
                            </w:r>
                            <w:r w:rsidRPr="00AD0BD3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(алгоритма)</w:t>
                            </w:r>
                            <w:r w:rsidRPr="00AD0BD3">
                              <w:rPr>
                                <w:spacing w:val="-10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распознавания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цепочек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42767C" id="Надпись 492" o:spid="_x0000_s1050" type="#_x0000_t202" style="position:absolute;margin-left:85.6pt;margin-top:16.7pt;width:437.85pt;height:69.75pt;z-index:-25156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" filled="f" strokeweight=".96pt">
                <v:textbox inset="0,0,0,0">
                  <w:txbxContent>
                    <w:p w14:paraId="51D79A45" w14:textId="77777777" w:rsidR="00AD0BD3" w:rsidRPr="00AD0BD3" w:rsidRDefault="00AD0BD3" w:rsidP="00AD0BD3">
                      <w:pPr>
                        <w:pStyle w:val="a6"/>
                        <w:spacing w:line="350" w:lineRule="exact"/>
                        <w:ind w:left="98"/>
                        <w:rPr>
                          <w:lang w:val="ru-RU"/>
                        </w:rPr>
                      </w:pPr>
                      <w:r w:rsidRPr="00AD0BD3">
                        <w:rPr>
                          <w:b/>
                          <w:lang w:val="ru-RU"/>
                        </w:rPr>
                        <w:t>Язык</w:t>
                      </w:r>
                      <w:r w:rsidRPr="00AD0BD3">
                        <w:rPr>
                          <w:b/>
                          <w:spacing w:val="38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z w:val="35"/>
                        </w:rPr>
                        <w:t>L</w:t>
                      </w:r>
                      <w:r w:rsidRPr="00AD0BD3">
                        <w:rPr>
                          <w:i/>
                          <w:spacing w:val="16"/>
                          <w:sz w:val="35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можно</w:t>
                      </w:r>
                      <w:r w:rsidRPr="00AD0BD3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определить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тремя</w:t>
                      </w:r>
                      <w:r w:rsidRPr="00AD0BD3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способами:</w:t>
                      </w:r>
                    </w:p>
                    <w:p w14:paraId="574625AD" w14:textId="77777777" w:rsidR="00AD0BD3" w:rsidRDefault="00AD0BD3" w:rsidP="00AD0BD3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spacing w:line="313" w:lineRule="exact"/>
                        <w:ind w:hanging="361"/>
                      </w:pPr>
                      <w:r>
                        <w:t>перечислением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всех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цепочек</w:t>
                      </w:r>
                      <w:r>
                        <w:rPr>
                          <w:spacing w:val="-5"/>
                        </w:rPr>
                        <w:t xml:space="preserve"> </w:t>
                      </w:r>
                      <w:r>
                        <w:rPr>
                          <w:spacing w:val="-2"/>
                        </w:rPr>
                        <w:t>языка;</w:t>
                      </w:r>
                    </w:p>
                    <w:p w14:paraId="39204B2B" w14:textId="77777777" w:rsidR="00AD0BD3" w:rsidRPr="00AD0BD3" w:rsidRDefault="00AD0BD3" w:rsidP="00AD0BD3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spacing w:line="322" w:lineRule="exact"/>
                        <w:ind w:hanging="361"/>
                        <w:rPr>
                          <w:lang w:val="ru-RU"/>
                        </w:rPr>
                      </w:pPr>
                      <w:r w:rsidRPr="00AD0BD3">
                        <w:rPr>
                          <w:lang w:val="ru-RU"/>
                        </w:rPr>
                        <w:t>указанием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способа</w:t>
                      </w:r>
                      <w:r w:rsidRPr="00AD0BD3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(алгоритма)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порождения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цепочек;</w:t>
                      </w:r>
                    </w:p>
                    <w:p w14:paraId="26F08AFD" w14:textId="77777777" w:rsidR="00AD0BD3" w:rsidRPr="00AD0BD3" w:rsidRDefault="00AD0BD3" w:rsidP="00AD0BD3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ind w:hanging="361"/>
                        <w:rPr>
                          <w:lang w:val="ru-RU"/>
                        </w:rPr>
                      </w:pPr>
                      <w:r w:rsidRPr="00AD0BD3">
                        <w:rPr>
                          <w:lang w:val="ru-RU"/>
                        </w:rPr>
                        <w:t>определением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метода</w:t>
                      </w:r>
                      <w:r w:rsidRPr="00AD0BD3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(алгоритма)</w:t>
                      </w:r>
                      <w:r w:rsidRPr="00AD0BD3">
                        <w:rPr>
                          <w:spacing w:val="-10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распознавания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цепочек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7A90B69D" w14:textId="77777777" w:rsidR="00AD0BD3" w:rsidRPr="00AD0BD3" w:rsidRDefault="00AD0BD3" w:rsidP="00AD0BD3">
      <w:pPr>
        <w:pStyle w:val="a6"/>
        <w:spacing w:before="4"/>
        <w:rPr>
          <w:sz w:val="17"/>
          <w:lang w:val="ru-RU"/>
        </w:rPr>
      </w:pPr>
    </w:p>
    <w:p w14:paraId="1CBAA098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104" w:line="228" w:lineRule="auto"/>
        <w:ind w:left="1101"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1101"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r>
        <w:t>aabb</w:t>
      </w:r>
      <w:r w:rsidRPr="00AD0BD3">
        <w:rPr>
          <w:lang w:val="ru-RU"/>
        </w:rPr>
        <w:t xml:space="preserve">, </w:t>
      </w:r>
      <w:r>
        <w:t>aaabbb</w:t>
      </w:r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08DDCC7E" w:rsidR="006E294D" w:rsidRPr="008C3BA2" w:rsidRDefault="00AD0BD3" w:rsidP="006E294D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91" w:line="225" w:lineRule="auto"/>
        <w:ind w:left="1101" w:right="223"/>
        <w:contextualSpacing w:val="0"/>
        <w:rPr>
          <w:sz w:val="28"/>
        </w:rPr>
      </w:pPr>
      <w:r>
        <w:rPr>
          <w:position w:val="1"/>
          <w:sz w:val="28"/>
        </w:rPr>
        <w:lastRenderedPageBreak/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>распознавателем.</w:t>
      </w:r>
      <w:r w:rsidR="006E294D">
        <w:rPr>
          <w:spacing w:val="-2"/>
          <w:sz w:val="28"/>
        </w:rPr>
        <w:t xml:space="preserve"> </w:t>
      </w:r>
      <w:r w:rsidR="006E294D" w:rsidRPr="006E294D">
        <w:rPr>
          <w:sz w:val="28"/>
        </w:rPr>
        <w:t xml:space="preserve">I </w:t>
      </w:r>
      <w:r w:rsidR="006E294D">
        <w:rPr>
          <w:sz w:val="28"/>
        </w:rPr>
        <w:t xml:space="preserve">= </w:t>
      </w:r>
      <w:r w:rsidR="006E294D" w:rsidRPr="006E294D">
        <w:rPr>
          <w:sz w:val="28"/>
        </w:rPr>
        <w:t xml:space="preserve">{0,1}, L1(I 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,1,00,01,10,11}, L2 (I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</w:t>
      </w:r>
      <w:r w:rsidR="006E294D" w:rsidRPr="00155706">
        <w:rPr>
          <w:sz w:val="28"/>
        </w:rPr>
        <w:t>^</w:t>
      </w:r>
      <w:r w:rsidR="006E294D">
        <w:rPr>
          <w:sz w:val="28"/>
          <w:lang w:val="en-US"/>
        </w:rPr>
        <w:t>n</w:t>
      </w:r>
      <w:r w:rsidR="006E294D" w:rsidRPr="006E294D">
        <w:rPr>
          <w:sz w:val="28"/>
        </w:rPr>
        <w:t>1</w:t>
      </w:r>
      <w:r w:rsidR="006E294D" w:rsidRPr="00155706">
        <w:rPr>
          <w:sz w:val="28"/>
        </w:rPr>
        <w:t>^</w:t>
      </w:r>
      <w:r w:rsidR="006E294D" w:rsidRPr="006E294D">
        <w:rPr>
          <w:sz w:val="28"/>
        </w:rPr>
        <w:t xml:space="preserve">n, n </w:t>
      </w:r>
      <w:r w:rsidR="00FF4CBF">
        <w:rPr>
          <w:sz w:val="28"/>
          <w:lang w:val="en-US"/>
        </w:rPr>
        <w:t>&gt;</w:t>
      </w:r>
      <w:r w:rsidR="006E294D" w:rsidRPr="006E294D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5" w:name="_Toc106067612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56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56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  <w:bookmarkEnd w:id="55"/>
    </w:p>
    <w:p w14:paraId="6511C19B" w14:textId="77777777" w:rsidR="00824843" w:rsidRPr="00824843" w:rsidRDefault="00824843" w:rsidP="00824843"/>
    <w:p w14:paraId="65BB56B3" w14:textId="38CAFCA7" w:rsidR="00BC504A" w:rsidRPr="00BC504A" w:rsidRDefault="00824843" w:rsidP="00BC504A">
      <w:r w:rsidRPr="00824843">
        <w:rPr>
          <w:rFonts w:ascii="Arial" w:hAnsi="Arial" w:cs="Arial"/>
          <w:b/>
          <w:bCs/>
          <w:color w:val="111111"/>
          <w:shd w:val="clear" w:color="auto" w:fill="FFFFFF"/>
        </w:rPr>
        <w:t>формальный язык</w:t>
      </w:r>
      <w:r>
        <w:rPr>
          <w:rFonts w:ascii="Arial" w:hAnsi="Arial" w:cs="Arial"/>
          <w:color w:val="111111"/>
          <w:shd w:val="clear" w:color="auto" w:fill="FFFFFF"/>
        </w:rPr>
        <w:t xml:space="preserve"> — это математическая модель реального языка.</w:t>
      </w:r>
    </w:p>
    <w:p w14:paraId="7B4F497C" w14:textId="093AE889" w:rsidR="00BC504A" w:rsidRPr="00BC504A" w:rsidRDefault="006F75D1" w:rsidP="00BC504A">
      <w:pPr>
        <w:pStyle w:val="a6"/>
        <w:spacing w:line="265" w:lineRule="exact"/>
        <w:ind w:left="382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8AC8421" wp14:editId="24952861">
                <wp:simplePos x="0" y="0"/>
                <wp:positionH relativeFrom="page">
                  <wp:posOffset>1000125</wp:posOffset>
                </wp:positionH>
                <wp:positionV relativeFrom="paragraph">
                  <wp:posOffset>4445</wp:posOffset>
                </wp:positionV>
                <wp:extent cx="12700" cy="454660"/>
                <wp:effectExtent l="0" t="0" r="6350" b="0"/>
                <wp:wrapNone/>
                <wp:docPr id="491" name="Полилиния: фигура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454660"/>
                        </a:xfrm>
                        <a:custGeom>
                          <a:avLst/>
                          <a:gdLst>
                            <a:gd name="T0" fmla="+- 0 1594 1575"/>
                            <a:gd name="T1" fmla="*/ T0 w 20"/>
                            <a:gd name="T2" fmla="+- 0 7 7"/>
                            <a:gd name="T3" fmla="*/ 7 h 716"/>
                            <a:gd name="T4" fmla="+- 0 1575 1575"/>
                            <a:gd name="T5" fmla="*/ T4 w 20"/>
                            <a:gd name="T6" fmla="+- 0 7 7"/>
                            <a:gd name="T7" fmla="*/ 7 h 716"/>
                            <a:gd name="T8" fmla="+- 0 1575 1575"/>
                            <a:gd name="T9" fmla="*/ T8 w 20"/>
                            <a:gd name="T10" fmla="+- 0 329 7"/>
                            <a:gd name="T11" fmla="*/ 329 h 716"/>
                            <a:gd name="T12" fmla="+- 0 1575 1575"/>
                            <a:gd name="T13" fmla="*/ T12 w 20"/>
                            <a:gd name="T14" fmla="+- 0 722 7"/>
                            <a:gd name="T15" fmla="*/ 722 h 716"/>
                            <a:gd name="T16" fmla="+- 0 1594 1575"/>
                            <a:gd name="T17" fmla="*/ T16 w 20"/>
                            <a:gd name="T18" fmla="+- 0 722 7"/>
                            <a:gd name="T19" fmla="*/ 722 h 716"/>
                            <a:gd name="T20" fmla="+- 0 1594 1575"/>
                            <a:gd name="T21" fmla="*/ T20 w 20"/>
                            <a:gd name="T22" fmla="+- 0 329 7"/>
                            <a:gd name="T23" fmla="*/ 329 h 716"/>
                            <a:gd name="T24" fmla="+- 0 1594 1575"/>
                            <a:gd name="T25" fmla="*/ T24 w 20"/>
                            <a:gd name="T26" fmla="+- 0 7 7"/>
                            <a:gd name="T27" fmla="*/ 7 h 71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</a:cxnLst>
                          <a:rect l="0" t="0" r="r" b="b"/>
                          <a:pathLst>
                            <a:path w="20" h="716">
                              <a:moveTo>
                                <a:pt x="1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0" y="715"/>
                              </a:lnTo>
                              <a:lnTo>
                                <a:pt x="19" y="715"/>
                              </a:lnTo>
                              <a:lnTo>
                                <a:pt x="19" y="322"/>
                              </a:lnTo>
                              <a:lnTo>
                                <a:pt x="1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45C3FA" id="Полилиния: фигура 491" o:spid="_x0000_s1026" style="position:absolute;margin-left:78.75pt;margin-top:.35pt;width:1pt;height:35.8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" path="m19,l,,,322,,715r19,l19,322,19,xe" fillcolor="black" stroked="f">
                <v:path arrowok="t" o:connecttype="custom" o:connectlocs="12065,4445;0,4445;0,208915;0,458470;12065,458470;12065,208915;12065,4445" o:connectangles="0,0,0,0,0,0,0"/>
                <w10:wrap anchorx="page"/>
              </v:shape>
            </w:pict>
          </mc:Fallback>
        </mc:AlternateContent>
      </w:r>
      <w:r w:rsidR="00BC504A" w:rsidRPr="00BC504A">
        <w:rPr>
          <w:b/>
          <w:i/>
          <w:lang w:val="ru-RU"/>
        </w:rPr>
        <w:t>Выводом</w:t>
      </w:r>
      <w:r w:rsidR="00BC504A" w:rsidRPr="00BC504A">
        <w:rPr>
          <w:b/>
          <w:i/>
          <w:spacing w:val="45"/>
          <w:w w:val="150"/>
          <w:lang w:val="ru-RU"/>
        </w:rPr>
        <w:t xml:space="preserve"> </w:t>
      </w:r>
      <w:r w:rsidR="00BC504A" w:rsidRPr="00BC504A">
        <w:rPr>
          <w:lang w:val="ru-RU"/>
        </w:rPr>
        <w:t>называется</w:t>
      </w:r>
      <w:r w:rsidR="00BC504A" w:rsidRPr="00BC504A">
        <w:rPr>
          <w:spacing w:val="48"/>
          <w:w w:val="150"/>
          <w:lang w:val="ru-RU"/>
        </w:rPr>
        <w:t xml:space="preserve"> </w:t>
      </w:r>
      <w:r w:rsidR="00BC504A" w:rsidRPr="00BC504A">
        <w:rPr>
          <w:lang w:val="ru-RU"/>
        </w:rPr>
        <w:t>процесс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lang w:val="ru-RU"/>
        </w:rPr>
        <w:t>порождения</w:t>
      </w:r>
      <w:r w:rsidR="00BC504A" w:rsidRPr="00BC504A">
        <w:rPr>
          <w:spacing w:val="76"/>
          <w:lang w:val="ru-RU"/>
        </w:rPr>
        <w:t xml:space="preserve"> </w:t>
      </w:r>
      <w:r w:rsidR="00BC504A" w:rsidRPr="00BC504A">
        <w:rPr>
          <w:lang w:val="ru-RU"/>
        </w:rPr>
        <w:t>предложения</w:t>
      </w:r>
      <w:r w:rsidR="00BC504A" w:rsidRPr="00BC504A">
        <w:rPr>
          <w:spacing w:val="79"/>
          <w:lang w:val="ru-RU"/>
        </w:rPr>
        <w:t xml:space="preserve"> </w:t>
      </w:r>
      <w:r w:rsidR="00BC504A" w:rsidRPr="00BC504A">
        <w:rPr>
          <w:lang w:val="ru-RU"/>
        </w:rPr>
        <w:t>языка</w:t>
      </w:r>
      <w:r w:rsidR="00BC504A" w:rsidRPr="00BC504A">
        <w:rPr>
          <w:spacing w:val="77"/>
          <w:lang w:val="ru-RU"/>
        </w:rPr>
        <w:t xml:space="preserve"> </w:t>
      </w:r>
      <w:r w:rsidR="00BC504A" w:rsidRPr="00BC504A">
        <w:rPr>
          <w:lang w:val="ru-RU"/>
        </w:rPr>
        <w:t>на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spacing w:val="-2"/>
          <w:lang w:val="ru-RU"/>
        </w:rPr>
        <w:t>основе</w:t>
      </w:r>
    </w:p>
    <w:p w14:paraId="2BC31C6C" w14:textId="77777777" w:rsidR="00BC504A" w:rsidRPr="00BC504A" w:rsidRDefault="00BC504A" w:rsidP="00BC504A">
      <w:pPr>
        <w:pStyle w:val="a6"/>
        <w:spacing w:before="3"/>
        <w:ind w:left="382"/>
        <w:rPr>
          <w:rFonts w:ascii="Symbol" w:hAnsi="Symbol"/>
          <w:sz w:val="33"/>
          <w:lang w:val="ru-RU"/>
        </w:rPr>
      </w:pPr>
      <w:r w:rsidRPr="00BC504A">
        <w:rPr>
          <w:lang w:val="ru-RU"/>
        </w:rPr>
        <w:t>прави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и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языка.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Записывается</w:t>
      </w:r>
      <w:r w:rsidRPr="00BC504A">
        <w:rPr>
          <w:spacing w:val="26"/>
          <w:lang w:val="ru-RU"/>
        </w:rPr>
        <w:t xml:space="preserve"> </w:t>
      </w:r>
      <w:r>
        <w:rPr>
          <w:rFonts w:ascii="Symbol" w:hAnsi="Symbol"/>
          <w:sz w:val="33"/>
        </w:rPr>
        <w:t></w:t>
      </w:r>
      <w:r w:rsidRPr="00BC504A">
        <w:rPr>
          <w:spacing w:val="-16"/>
          <w:sz w:val="33"/>
          <w:lang w:val="ru-RU"/>
        </w:rPr>
        <w:t xml:space="preserve"> </w:t>
      </w:r>
      <w:r>
        <w:rPr>
          <w:rFonts w:ascii="Symbol" w:hAnsi="Symbol"/>
          <w:sz w:val="33"/>
        </w:rPr>
        <w:t></w:t>
      </w:r>
      <w:r w:rsidRPr="00BC504A">
        <w:rPr>
          <w:spacing w:val="-23"/>
          <w:sz w:val="33"/>
          <w:lang w:val="ru-RU"/>
        </w:rPr>
        <w:t xml:space="preserve"> </w:t>
      </w:r>
      <w:r>
        <w:rPr>
          <w:rFonts w:ascii="Symbol" w:hAnsi="Symbol"/>
          <w:spacing w:val="-10"/>
          <w:sz w:val="33"/>
        </w:rPr>
        <w:t></w:t>
      </w:r>
    </w:p>
    <w:p w14:paraId="7726372B" w14:textId="6F2A2691" w:rsidR="00BC504A" w:rsidRPr="00BC504A" w:rsidRDefault="00BC504A" w:rsidP="00BC504A">
      <w:pPr>
        <w:pStyle w:val="a6"/>
        <w:tabs>
          <w:tab w:val="left" w:pos="1610"/>
          <w:tab w:val="left" w:pos="3082"/>
        </w:tabs>
        <w:spacing w:before="39"/>
        <w:ind w:left="382"/>
        <w:rPr>
          <w:lang w:val="ru-RU"/>
        </w:rPr>
      </w:pPr>
      <w:r w:rsidRPr="00BC504A">
        <w:rPr>
          <w:spacing w:val="-2"/>
          <w:lang w:val="ru-RU"/>
        </w:rPr>
        <w:t>Цепочка</w:t>
      </w:r>
      <w:r w:rsidRPr="00BC504A">
        <w:rPr>
          <w:lang w:val="ru-RU"/>
        </w:rPr>
        <w:tab/>
      </w:r>
      <w:r>
        <w:rPr>
          <w:sz w:val="32"/>
        </w:rPr>
        <w:t>β</w:t>
      </w:r>
      <w:r w:rsidRPr="00BC504A">
        <w:rPr>
          <w:sz w:val="32"/>
          <w:lang w:val="ru-RU"/>
        </w:rPr>
        <w:t xml:space="preserve"> =</w:t>
      </w:r>
      <w:r w:rsidRPr="00BC504A">
        <w:rPr>
          <w:spacing w:val="-1"/>
          <w:sz w:val="32"/>
          <w:lang w:val="ru-RU"/>
        </w:rPr>
        <w:t xml:space="preserve"> </w:t>
      </w:r>
      <w:r>
        <w:rPr>
          <w:spacing w:val="-4"/>
          <w:sz w:val="32"/>
        </w:rPr>
        <w:t>δ</w:t>
      </w:r>
      <w:r w:rsidRPr="00BC504A">
        <w:rPr>
          <w:spacing w:val="-4"/>
          <w:sz w:val="32"/>
          <w:vertAlign w:val="subscript"/>
          <w:lang w:val="ru-RU"/>
        </w:rPr>
        <w:t>1</w:t>
      </w:r>
      <w:r>
        <w:rPr>
          <w:spacing w:val="-4"/>
          <w:sz w:val="32"/>
        </w:rPr>
        <w:t>γδ</w:t>
      </w:r>
      <w:r w:rsidRPr="00BC504A">
        <w:rPr>
          <w:spacing w:val="-4"/>
          <w:sz w:val="32"/>
          <w:vertAlign w:val="subscript"/>
          <w:lang w:val="ru-RU"/>
        </w:rPr>
        <w:t>2</w:t>
      </w:r>
      <w:r w:rsidRPr="00BC504A">
        <w:rPr>
          <w:sz w:val="32"/>
          <w:lang w:val="ru-RU"/>
        </w:rPr>
        <w:tab/>
      </w:r>
      <w:r w:rsidRPr="00BC504A">
        <w:rPr>
          <w:lang w:val="ru-RU"/>
        </w:rPr>
        <w:t>называется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посредственн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выводимой</w:t>
      </w:r>
      <w:r w:rsidRPr="00BC504A">
        <w:rPr>
          <w:spacing w:val="59"/>
          <w:lang w:val="ru-RU"/>
        </w:rPr>
        <w:t xml:space="preserve"> </w:t>
      </w:r>
      <w:r w:rsidRPr="00BC504A">
        <w:rPr>
          <w:lang w:val="ru-RU"/>
        </w:rPr>
        <w:t>из</w:t>
      </w:r>
      <w:r w:rsidRPr="00BC504A">
        <w:rPr>
          <w:spacing w:val="58"/>
          <w:lang w:val="ru-RU"/>
        </w:rPr>
        <w:t xml:space="preserve"> </w:t>
      </w:r>
      <w:r w:rsidRPr="00BC504A">
        <w:rPr>
          <w:spacing w:val="-2"/>
          <w:lang w:val="ru-RU"/>
        </w:rPr>
        <w:t>цепочки</w:t>
      </w:r>
    </w:p>
    <w:p w14:paraId="101F67F5" w14:textId="5F5917D3" w:rsidR="00BC504A" w:rsidRPr="00824843" w:rsidRDefault="006F75D1" w:rsidP="00824843">
      <w:pPr>
        <w:tabs>
          <w:tab w:val="left" w:pos="1862"/>
          <w:tab w:val="left" w:pos="3807"/>
        </w:tabs>
        <w:spacing w:before="18"/>
        <w:ind w:left="382"/>
        <w:rPr>
          <w:i/>
          <w:sz w:val="3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1" locked="0" layoutInCell="1" allowOverlap="1" wp14:anchorId="4A128E24" wp14:editId="041972E3">
                <wp:simplePos x="0" y="0"/>
                <wp:positionH relativeFrom="page">
                  <wp:posOffset>3642995</wp:posOffset>
                </wp:positionH>
                <wp:positionV relativeFrom="paragraph">
                  <wp:posOffset>51435</wp:posOffset>
                </wp:positionV>
                <wp:extent cx="46990" cy="246380"/>
                <wp:effectExtent l="13970" t="10160" r="5715" b="10160"/>
                <wp:wrapNone/>
                <wp:docPr id="490" name="Полилиния: фигура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990" cy="246380"/>
                        </a:xfrm>
                        <a:custGeom>
                          <a:avLst/>
                          <a:gdLst>
                            <a:gd name="T0" fmla="*/ 46355 w 74"/>
                            <a:gd name="T1" fmla="*/ 51435 h 388"/>
                            <a:gd name="T2" fmla="*/ 0 w 74"/>
                            <a:gd name="T3" fmla="*/ 174625 h 388"/>
                            <a:gd name="T4" fmla="*/ 0 w 74"/>
                            <a:gd name="T5" fmla="*/ 174625 h 388"/>
                            <a:gd name="T6" fmla="*/ 46355 w 74"/>
                            <a:gd name="T7" fmla="*/ 297815 h 388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74" h="388">
                              <a:moveTo>
                                <a:pt x="73" y="0"/>
                              </a:moveTo>
                              <a:lnTo>
                                <a:pt x="0" y="194"/>
                              </a:lnTo>
                              <a:moveTo>
                                <a:pt x="0" y="194"/>
                              </a:moveTo>
                              <a:lnTo>
                                <a:pt x="73" y="388"/>
                              </a:lnTo>
                            </a:path>
                          </a:pathLst>
                        </a:custGeom>
                        <a:noFill/>
                        <a:ln w="638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408F1B" id="Полилиния: фигура 1216" o:spid="_x0000_s1026" style="position:absolute;margin-left:286.85pt;margin-top:4.05pt;width:3.7pt;height:19.4pt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4,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" path="m73,l,194t,l73,388e" filled="f" strokeweight=".17744mm">
                <v:path arrowok="t" o:connecttype="custom" o:connectlocs="29435425,32661225;0,110886875;0,110886875;29435425,189112525" o:connectangles="0,0,0,0"/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1" locked="0" layoutInCell="1" allowOverlap="1" wp14:anchorId="22815964" wp14:editId="139E955F">
                <wp:simplePos x="0" y="0"/>
                <wp:positionH relativeFrom="page">
                  <wp:posOffset>4531995</wp:posOffset>
                </wp:positionH>
                <wp:positionV relativeFrom="paragraph">
                  <wp:posOffset>51435</wp:posOffset>
                </wp:positionV>
                <wp:extent cx="46355" cy="246380"/>
                <wp:effectExtent l="7620" t="10160" r="12700" b="10160"/>
                <wp:wrapNone/>
                <wp:docPr id="489" name="Полилиния: фигура 1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355" cy="246380"/>
                        </a:xfrm>
                        <a:custGeom>
                          <a:avLst/>
                          <a:gdLst>
                            <a:gd name="T0" fmla="*/ 0 w 73"/>
                            <a:gd name="T1" fmla="*/ 51435 h 388"/>
                            <a:gd name="T2" fmla="*/ 46355 w 73"/>
                            <a:gd name="T3" fmla="*/ 174625 h 388"/>
                            <a:gd name="T4" fmla="*/ 46355 w 73"/>
                            <a:gd name="T5" fmla="*/ 174625 h 388"/>
                            <a:gd name="T6" fmla="*/ 0 w 73"/>
                            <a:gd name="T7" fmla="*/ 297815 h 388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73" h="388">
                              <a:moveTo>
                                <a:pt x="0" y="0"/>
                              </a:moveTo>
                              <a:lnTo>
                                <a:pt x="73" y="194"/>
                              </a:lnTo>
                              <a:moveTo>
                                <a:pt x="73" y="194"/>
                              </a:moveTo>
                              <a:lnTo>
                                <a:pt x="0" y="388"/>
                              </a:lnTo>
                            </a:path>
                          </a:pathLst>
                        </a:custGeom>
                        <a:noFill/>
                        <a:ln w="638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615E94" id="Полилиния: фигура 1215" o:spid="_x0000_s1026" style="position:absolute;margin-left:356.85pt;margin-top:4.05pt;width:3.65pt;height:19.4pt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3,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" path="m,l73,194t,l,388e" filled="f" strokeweight=".17744mm">
                <v:path arrowok="t" o:connecttype="custom" o:connectlocs="0,32661225;29435425,110886875;29435425,110886875;0,189112525" o:connectangles="0,0,0,0"/>
                <w10:wrap anchorx="page"/>
              </v:shape>
            </w:pict>
          </mc:Fallback>
        </mc:AlternateContent>
      </w:r>
      <w:r w:rsidR="00BC504A">
        <w:rPr>
          <w:sz w:val="32"/>
        </w:rPr>
        <w:t>α</w:t>
      </w:r>
      <w:r w:rsidR="00BC504A">
        <w:rPr>
          <w:spacing w:val="-3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3"/>
          <w:sz w:val="32"/>
        </w:rPr>
        <w:t xml:space="preserve"> </w:t>
      </w:r>
      <w:r w:rsidR="00BC504A">
        <w:rPr>
          <w:spacing w:val="-2"/>
          <w:sz w:val="32"/>
        </w:rPr>
        <w:t>δ</w:t>
      </w:r>
      <w:r w:rsidR="00BC504A">
        <w:rPr>
          <w:spacing w:val="-2"/>
          <w:sz w:val="32"/>
          <w:vertAlign w:val="subscript"/>
        </w:rPr>
        <w:t>1</w:t>
      </w:r>
      <w:r w:rsidR="00BC504A">
        <w:rPr>
          <w:spacing w:val="-2"/>
          <w:sz w:val="32"/>
        </w:rPr>
        <w:t>ωδ</w:t>
      </w:r>
      <w:r w:rsidR="00BC504A">
        <w:rPr>
          <w:spacing w:val="-2"/>
          <w:sz w:val="32"/>
          <w:vertAlign w:val="subscript"/>
        </w:rPr>
        <w:t>2</w:t>
      </w:r>
      <w:r w:rsidR="00BC504A">
        <w:rPr>
          <w:sz w:val="32"/>
        </w:rPr>
        <w:tab/>
      </w:r>
      <w:r w:rsidR="00BC504A">
        <w:rPr>
          <w:sz w:val="28"/>
        </w:rPr>
        <w:t>в</w:t>
      </w:r>
      <w:r w:rsidR="00BC504A">
        <w:rPr>
          <w:spacing w:val="-2"/>
          <w:sz w:val="28"/>
        </w:rPr>
        <w:t xml:space="preserve"> грамматике</w:t>
      </w:r>
      <w:r w:rsidR="00BC504A">
        <w:rPr>
          <w:sz w:val="28"/>
        </w:rPr>
        <w:tab/>
      </w:r>
      <w:r w:rsidR="00BC504A">
        <w:rPr>
          <w:i/>
          <w:sz w:val="34"/>
        </w:rPr>
        <w:t>G</w:t>
      </w:r>
      <w:r w:rsidR="00BC504A">
        <w:rPr>
          <w:i/>
          <w:spacing w:val="1"/>
          <w:sz w:val="34"/>
        </w:rPr>
        <w:t xml:space="preserve"> </w:t>
      </w:r>
      <w:r w:rsidR="00BC504A">
        <w:rPr>
          <w:rFonts w:ascii="Symbol" w:hAnsi="Symbol"/>
          <w:sz w:val="34"/>
        </w:rPr>
        <w:t></w:t>
      </w:r>
      <w:r w:rsidR="00BC504A">
        <w:rPr>
          <w:spacing w:val="40"/>
          <w:w w:val="150"/>
          <w:sz w:val="34"/>
        </w:rPr>
        <w:t xml:space="preserve"> </w:t>
      </w:r>
      <w:r w:rsidR="00824843">
        <w:rPr>
          <w:spacing w:val="40"/>
          <w:w w:val="150"/>
          <w:sz w:val="34"/>
        </w:rPr>
        <w:t xml:space="preserve"> </w:t>
      </w:r>
      <w:r w:rsidR="00BC504A">
        <w:rPr>
          <w:i/>
          <w:sz w:val="34"/>
        </w:rPr>
        <w:t>T</w:t>
      </w:r>
      <w:r w:rsidR="00BC504A">
        <w:rPr>
          <w:i/>
          <w:spacing w:val="-46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2"/>
          <w:sz w:val="34"/>
        </w:rPr>
        <w:t xml:space="preserve"> </w:t>
      </w:r>
      <w:r w:rsidR="00BC504A">
        <w:rPr>
          <w:i/>
          <w:sz w:val="34"/>
        </w:rPr>
        <w:t>N</w:t>
      </w:r>
      <w:r w:rsidR="00BC504A">
        <w:rPr>
          <w:i/>
          <w:spacing w:val="-52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6"/>
          <w:sz w:val="34"/>
        </w:rPr>
        <w:t xml:space="preserve"> </w:t>
      </w:r>
      <w:r w:rsidR="00BC504A">
        <w:rPr>
          <w:i/>
          <w:sz w:val="34"/>
        </w:rPr>
        <w:t>P</w:t>
      </w:r>
      <w:r w:rsidR="00BC504A">
        <w:rPr>
          <w:sz w:val="34"/>
        </w:rPr>
        <w:t>,</w:t>
      </w:r>
      <w:r w:rsidR="00824843">
        <w:rPr>
          <w:sz w:val="34"/>
        </w:rPr>
        <w:t xml:space="preserve"> </w:t>
      </w:r>
      <w:r w:rsidR="00BC504A">
        <w:rPr>
          <w:spacing w:val="-42"/>
          <w:sz w:val="34"/>
        </w:rPr>
        <w:t xml:space="preserve"> </w:t>
      </w:r>
      <w:r w:rsidR="00BC504A">
        <w:rPr>
          <w:i/>
          <w:sz w:val="34"/>
        </w:rPr>
        <w:t>S</w:t>
      </w:r>
      <w:r w:rsidR="00824843">
        <w:rPr>
          <w:i/>
          <w:sz w:val="34"/>
        </w:rPr>
        <w:t xml:space="preserve">  </w:t>
      </w:r>
      <w:r w:rsidR="00BC504A">
        <w:rPr>
          <w:b/>
          <w:spacing w:val="-10"/>
          <w:sz w:val="28"/>
        </w:rPr>
        <w:t>,</w:t>
      </w:r>
    </w:p>
    <w:p w14:paraId="1FE3D4E2" w14:textId="4ED08910" w:rsidR="00BC504A" w:rsidRDefault="006F75D1" w:rsidP="00BC504A">
      <w:pPr>
        <w:tabs>
          <w:tab w:val="left" w:pos="5338"/>
        </w:tabs>
        <w:spacing w:before="59"/>
        <w:ind w:left="948"/>
        <w:rPr>
          <w:b/>
          <w:sz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1" locked="0" layoutInCell="1" allowOverlap="1" wp14:anchorId="585CF640" wp14:editId="5E21B95A">
                <wp:simplePos x="0" y="0"/>
                <wp:positionH relativeFrom="page">
                  <wp:posOffset>2748280</wp:posOffset>
                </wp:positionH>
                <wp:positionV relativeFrom="paragraph">
                  <wp:posOffset>127635</wp:posOffset>
                </wp:positionV>
                <wp:extent cx="1600835" cy="248285"/>
                <wp:effectExtent l="0" t="0" r="0" b="0"/>
                <wp:wrapNone/>
                <wp:docPr id="488" name="Надпись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248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E6DFE4E" w14:textId="77777777" w:rsidR="00BC504A" w:rsidRDefault="00BC504A" w:rsidP="00BC504A">
                            <w:pPr>
                              <w:tabs>
                                <w:tab w:val="left" w:pos="2100"/>
                              </w:tabs>
                              <w:spacing w:line="354" w:lineRule="exact"/>
                              <w:rPr>
                                <w:sz w:val="28"/>
                              </w:rPr>
                            </w:pPr>
                            <w:r>
                              <w:rPr>
                                <w:spacing w:val="-10"/>
                                <w:w w:val="105"/>
                                <w:sz w:val="32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sz w:val="32"/>
                              </w:rPr>
                              <w:tab/>
                            </w:r>
                            <w:r>
                              <w:rPr>
                                <w:spacing w:val="-10"/>
                                <w:w w:val="105"/>
                                <w:sz w:val="32"/>
                              </w:rPr>
                              <w:t>V</w:t>
                            </w:r>
                            <w:r>
                              <w:rPr>
                                <w:spacing w:val="80"/>
                                <w:w w:val="105"/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pacing w:val="-1772"/>
                                <w:w w:val="96"/>
                                <w:sz w:val="28"/>
                              </w:rPr>
                              <w:t>,</w:t>
                            </w:r>
                            <w:r>
                              <w:rPr>
                                <w:spacing w:val="-38"/>
                                <w:w w:val="114"/>
                                <w:sz w:val="28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5CF640" id="Надпись 488" o:spid="_x0000_s1051" type="#_x0000_t202" style="position:absolute;left:0;text-align:left;margin-left:216.4pt;margin-top:10.05pt;width:126.05pt;height:19.55pt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" filled="f" stroked="f">
                <v:textbox inset="0,0,0,0">
                  <w:txbxContent>
                    <w:p w14:paraId="2E6DFE4E" w14:textId="77777777" w:rsidR="00BC504A" w:rsidRDefault="00BC504A" w:rsidP="00BC504A">
                      <w:pPr>
                        <w:tabs>
                          <w:tab w:val="left" w:pos="2100"/>
                        </w:tabs>
                        <w:spacing w:line="354" w:lineRule="exact"/>
                        <w:rPr>
                          <w:sz w:val="28"/>
                        </w:rPr>
                      </w:pPr>
                      <w:r>
                        <w:rPr>
                          <w:spacing w:val="-10"/>
                          <w:w w:val="105"/>
                          <w:sz w:val="32"/>
                          <w:vertAlign w:val="subscript"/>
                        </w:rPr>
                        <w:t>1</w:t>
                      </w:r>
                      <w:r>
                        <w:rPr>
                          <w:sz w:val="32"/>
                        </w:rPr>
                        <w:tab/>
                      </w:r>
                      <w:r>
                        <w:rPr>
                          <w:spacing w:val="-10"/>
                          <w:w w:val="105"/>
                          <w:sz w:val="32"/>
                        </w:rPr>
                        <w:t>V</w:t>
                      </w:r>
                      <w:r>
                        <w:rPr>
                          <w:spacing w:val="80"/>
                          <w:w w:val="105"/>
                          <w:sz w:val="32"/>
                        </w:rPr>
                        <w:t xml:space="preserve"> </w:t>
                      </w:r>
                      <w:r>
                        <w:rPr>
                          <w:spacing w:val="-1772"/>
                          <w:w w:val="96"/>
                          <w:sz w:val="28"/>
                        </w:rPr>
                        <w:t>,</w:t>
                      </w:r>
                      <w:r>
                        <w:rPr>
                          <w:spacing w:val="-38"/>
                          <w:w w:val="114"/>
                          <w:sz w:val="28"/>
                          <w:vertAlign w:val="subscript"/>
                        </w:rPr>
                        <w:t>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BC504A">
        <w:rPr>
          <w:sz w:val="28"/>
        </w:rPr>
        <w:t>где</w:t>
      </w:r>
      <w:r w:rsidR="00BC504A">
        <w:rPr>
          <w:spacing w:val="68"/>
          <w:sz w:val="28"/>
        </w:rPr>
        <w:t xml:space="preserve"> </w:t>
      </w:r>
      <w:r w:rsidR="00BC504A">
        <w:rPr>
          <w:sz w:val="32"/>
        </w:rPr>
        <w:t>V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N</w:t>
      </w:r>
      <w:r w:rsidR="00BC504A">
        <w:rPr>
          <w:rFonts w:ascii="Symbol" w:hAnsi="Symbol"/>
          <w:sz w:val="32"/>
        </w:rPr>
        <w:t></w:t>
      </w:r>
      <w:r w:rsidR="00BC504A">
        <w:rPr>
          <w:sz w:val="32"/>
        </w:rPr>
        <w:t>T</w:t>
      </w:r>
      <w:r w:rsidR="00BC504A">
        <w:rPr>
          <w:sz w:val="28"/>
        </w:rPr>
        <w:t>,</w:t>
      </w:r>
      <w:r w:rsidR="00BC504A">
        <w:rPr>
          <w:spacing w:val="-1"/>
          <w:sz w:val="28"/>
        </w:rPr>
        <w:t xml:space="preserve"> </w:t>
      </w:r>
      <w:r w:rsidR="00BC504A">
        <w:rPr>
          <w:sz w:val="32"/>
        </w:rPr>
        <w:t>δ</w:t>
      </w:r>
      <w:r w:rsidR="00BC504A">
        <w:rPr>
          <w:spacing w:val="24"/>
          <w:sz w:val="32"/>
        </w:rPr>
        <w:t xml:space="preserve"> </w:t>
      </w:r>
      <w:r w:rsidR="00BC504A">
        <w:rPr>
          <w:sz w:val="32"/>
        </w:rPr>
        <w:t>,</w:t>
      </w:r>
      <w:r w:rsidR="00BC504A">
        <w:rPr>
          <w:spacing w:val="57"/>
          <w:sz w:val="32"/>
        </w:rPr>
        <w:t xml:space="preserve"> </w:t>
      </w:r>
      <w:r w:rsidR="00BC504A">
        <w:rPr>
          <w:sz w:val="32"/>
        </w:rPr>
        <w:t>γ,</w:t>
      </w:r>
      <w:r w:rsidR="00BC504A">
        <w:rPr>
          <w:spacing w:val="6"/>
          <w:sz w:val="32"/>
        </w:rPr>
        <w:t xml:space="preserve"> </w:t>
      </w:r>
      <w:r w:rsidR="00BC504A">
        <w:rPr>
          <w:sz w:val="32"/>
        </w:rPr>
        <w:t>δ</w:t>
      </w:r>
      <w:r w:rsidR="00BC504A">
        <w:rPr>
          <w:spacing w:val="34"/>
          <w:sz w:val="32"/>
        </w:rPr>
        <w:t xml:space="preserve"> </w:t>
      </w:r>
      <w:r w:rsidR="00BC504A">
        <w:rPr>
          <w:rFonts w:ascii="Symbol" w:hAnsi="Symbol"/>
          <w:position w:val="1"/>
          <w:sz w:val="30"/>
        </w:rPr>
        <w:t></w:t>
      </w:r>
      <w:r w:rsidR="00BC504A">
        <w:rPr>
          <w:sz w:val="32"/>
        </w:rPr>
        <w:t>V</w:t>
      </w:r>
      <w:r w:rsidR="00BC504A">
        <w:rPr>
          <w:b/>
          <w:sz w:val="32"/>
          <w:vertAlign w:val="superscript"/>
        </w:rPr>
        <w:t>*</w:t>
      </w:r>
      <w:r w:rsidR="00BC504A">
        <w:rPr>
          <w:sz w:val="28"/>
        </w:rPr>
        <w:t>,</w:t>
      </w:r>
      <w:r w:rsidR="00BC504A">
        <w:rPr>
          <w:spacing w:val="48"/>
          <w:w w:val="150"/>
          <w:sz w:val="28"/>
        </w:rPr>
        <w:t xml:space="preserve"> </w:t>
      </w:r>
      <w:r w:rsidR="00BC504A">
        <w:rPr>
          <w:spacing w:val="-5"/>
          <w:sz w:val="28"/>
        </w:rPr>
        <w:t>ω</w:t>
      </w:r>
      <w:r w:rsidR="00BC504A">
        <w:rPr>
          <w:rFonts w:ascii="Symbol" w:hAnsi="Symbol"/>
          <w:spacing w:val="-5"/>
          <w:position w:val="1"/>
          <w:sz w:val="30"/>
        </w:rPr>
        <w:t></w:t>
      </w:r>
      <w:r w:rsidR="00BC504A">
        <w:rPr>
          <w:position w:val="1"/>
          <w:sz w:val="30"/>
        </w:rPr>
        <w:tab/>
      </w:r>
      <w:r w:rsidR="00BC504A">
        <w:rPr>
          <w:b/>
          <w:spacing w:val="-10"/>
          <w:position w:val="23"/>
          <w:sz w:val="21"/>
        </w:rPr>
        <w:t>+</w:t>
      </w:r>
    </w:p>
    <w:p w14:paraId="026AA265" w14:textId="77777777" w:rsidR="00BC504A" w:rsidRPr="00BC504A" w:rsidRDefault="00BC504A" w:rsidP="00BC504A">
      <w:pPr>
        <w:pStyle w:val="a6"/>
        <w:spacing w:before="32"/>
        <w:ind w:left="382"/>
        <w:rPr>
          <w:lang w:val="ru-RU"/>
        </w:rPr>
      </w:pPr>
      <w:r w:rsidRPr="00BC504A">
        <w:rPr>
          <w:lang w:val="ru-RU"/>
        </w:rPr>
        <w:t>если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4"/>
          <w:lang w:val="ru-RU"/>
        </w:rPr>
        <w:t xml:space="preserve"> </w:t>
      </w:r>
      <w:r w:rsidRPr="00BC504A">
        <w:rPr>
          <w:lang w:val="ru-RU"/>
        </w:rPr>
        <w:t>грамматике</w:t>
      </w:r>
      <w:r w:rsidRPr="00BC504A">
        <w:rPr>
          <w:spacing w:val="1"/>
          <w:lang w:val="ru-RU"/>
        </w:rPr>
        <w:t xml:space="preserve"> </w:t>
      </w:r>
      <w:r w:rsidRPr="00BC504A">
        <w:rPr>
          <w:lang w:val="ru-RU"/>
        </w:rPr>
        <w:t>существует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правило:</w:t>
      </w:r>
      <w:r w:rsidRPr="00BC504A">
        <w:rPr>
          <w:spacing w:val="5"/>
          <w:lang w:val="ru-RU"/>
        </w:rPr>
        <w:t xml:space="preserve"> </w:t>
      </w:r>
      <w:r>
        <w:rPr>
          <w:sz w:val="32"/>
        </w:rPr>
        <w:t>ω</w:t>
      </w:r>
      <w:r w:rsidRPr="00BC504A">
        <w:rPr>
          <w:spacing w:val="7"/>
          <w:sz w:val="32"/>
          <w:lang w:val="ru-RU"/>
        </w:rPr>
        <w:t xml:space="preserve"> </w:t>
      </w:r>
      <w:r w:rsidRPr="00BC504A">
        <w:rPr>
          <w:sz w:val="32"/>
          <w:lang w:val="ru-RU"/>
        </w:rPr>
        <w:t>→</w:t>
      </w:r>
      <w:r w:rsidRPr="00BC504A">
        <w:rPr>
          <w:spacing w:val="6"/>
          <w:sz w:val="32"/>
          <w:lang w:val="ru-RU"/>
        </w:rPr>
        <w:t xml:space="preserve"> </w:t>
      </w:r>
      <w:r>
        <w:rPr>
          <w:sz w:val="32"/>
        </w:rPr>
        <w:t>γ</w:t>
      </w:r>
      <w:r w:rsidRPr="00BC504A">
        <w:rPr>
          <w:spacing w:val="-5"/>
          <w:sz w:val="32"/>
          <w:lang w:val="ru-RU"/>
        </w:rPr>
        <w:t xml:space="preserve"> </w:t>
      </w:r>
      <w:r w:rsidRPr="00BC504A">
        <w:rPr>
          <w:spacing w:val="-10"/>
          <w:lang w:val="ru-RU"/>
        </w:rPr>
        <w:t>.</w:t>
      </w:r>
    </w:p>
    <w:p w14:paraId="4FE4AA52" w14:textId="26523D12" w:rsidR="00BC504A" w:rsidRPr="00BC504A" w:rsidRDefault="006F75D1" w:rsidP="00BC504A">
      <w:pPr>
        <w:pStyle w:val="a6"/>
        <w:spacing w:before="11"/>
        <w:rPr>
          <w:sz w:val="8"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755520" behindDoc="1" locked="0" layoutInCell="1" allowOverlap="1" wp14:anchorId="0B3CCF83" wp14:editId="29EA8DE4">
                <wp:simplePos x="0" y="0"/>
                <wp:positionH relativeFrom="page">
                  <wp:posOffset>1080770</wp:posOffset>
                </wp:positionH>
                <wp:positionV relativeFrom="paragraph">
                  <wp:posOffset>80645</wp:posOffset>
                </wp:positionV>
                <wp:extent cx="5941695" cy="1122045"/>
                <wp:effectExtent l="4445" t="0" r="0" b="3175"/>
                <wp:wrapTopAndBottom/>
                <wp:docPr id="483" name="Группа 1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695" cy="1122045"/>
                          <a:chOff x="1702" y="127"/>
                          <a:chExt cx="9357" cy="1767"/>
                        </a:xfrm>
                      </wpg:grpSpPr>
                      <wps:wsp>
                        <wps:cNvPr id="484" name="docshape48"/>
                        <wps:cNvSpPr>
                          <a:spLocks/>
                        </wps:cNvSpPr>
                        <wps:spPr bwMode="auto">
                          <a:xfrm>
                            <a:off x="1702" y="127"/>
                            <a:ext cx="9357" cy="1767"/>
                          </a:xfrm>
                          <a:custGeom>
                            <a:avLst/>
                            <a:gdLst>
                              <a:gd name="T0" fmla="*/ 9347 w 9357"/>
                              <a:gd name="T1" fmla="*/ 1885 h 1767"/>
                              <a:gd name="T2" fmla="*/ 10 w 9357"/>
                              <a:gd name="T3" fmla="*/ 1885 h 1767"/>
                              <a:gd name="T4" fmla="*/ 10 w 9357"/>
                              <a:gd name="T5" fmla="*/ 137 h 1767"/>
                              <a:gd name="T6" fmla="*/ 0 w 9357"/>
                              <a:gd name="T7" fmla="*/ 137 h 1767"/>
                              <a:gd name="T8" fmla="*/ 0 w 9357"/>
                              <a:gd name="T9" fmla="*/ 1885 h 1767"/>
                              <a:gd name="T10" fmla="*/ 0 w 9357"/>
                              <a:gd name="T11" fmla="*/ 1894 h 1767"/>
                              <a:gd name="T12" fmla="*/ 10 w 9357"/>
                              <a:gd name="T13" fmla="*/ 1894 h 1767"/>
                              <a:gd name="T14" fmla="*/ 9347 w 9357"/>
                              <a:gd name="T15" fmla="*/ 1894 h 1767"/>
                              <a:gd name="T16" fmla="*/ 9347 w 9357"/>
                              <a:gd name="T17" fmla="*/ 1885 h 1767"/>
                              <a:gd name="T18" fmla="*/ 9347 w 9357"/>
                              <a:gd name="T19" fmla="*/ 127 h 1767"/>
                              <a:gd name="T20" fmla="*/ 10 w 9357"/>
                              <a:gd name="T21" fmla="*/ 127 h 1767"/>
                              <a:gd name="T22" fmla="*/ 0 w 9357"/>
                              <a:gd name="T23" fmla="*/ 127 h 1767"/>
                              <a:gd name="T24" fmla="*/ 0 w 9357"/>
                              <a:gd name="T25" fmla="*/ 137 h 1767"/>
                              <a:gd name="T26" fmla="*/ 10 w 9357"/>
                              <a:gd name="T27" fmla="*/ 137 h 1767"/>
                              <a:gd name="T28" fmla="*/ 9347 w 9357"/>
                              <a:gd name="T29" fmla="*/ 137 h 1767"/>
                              <a:gd name="T30" fmla="*/ 9347 w 9357"/>
                              <a:gd name="T31" fmla="*/ 127 h 1767"/>
                              <a:gd name="T32" fmla="*/ 9357 w 9357"/>
                              <a:gd name="T33" fmla="*/ 137 h 1767"/>
                              <a:gd name="T34" fmla="*/ 9347 w 9357"/>
                              <a:gd name="T35" fmla="*/ 137 h 1767"/>
                              <a:gd name="T36" fmla="*/ 9347 w 9357"/>
                              <a:gd name="T37" fmla="*/ 1885 h 1767"/>
                              <a:gd name="T38" fmla="*/ 9347 w 9357"/>
                              <a:gd name="T39" fmla="*/ 1894 h 1767"/>
                              <a:gd name="T40" fmla="*/ 9357 w 9357"/>
                              <a:gd name="T41" fmla="*/ 1894 h 1767"/>
                              <a:gd name="T42" fmla="*/ 9357 w 9357"/>
                              <a:gd name="T43" fmla="*/ 1885 h 1767"/>
                              <a:gd name="T44" fmla="*/ 9357 w 9357"/>
                              <a:gd name="T45" fmla="*/ 137 h 1767"/>
                              <a:gd name="T46" fmla="*/ 9357 w 9357"/>
                              <a:gd name="T47" fmla="*/ 127 h 1767"/>
                              <a:gd name="T48" fmla="*/ 9347 w 9357"/>
                              <a:gd name="T49" fmla="*/ 127 h 1767"/>
                              <a:gd name="T50" fmla="*/ 9347 w 9357"/>
                              <a:gd name="T51" fmla="*/ 137 h 1767"/>
                              <a:gd name="T52" fmla="*/ 9357 w 9357"/>
                              <a:gd name="T53" fmla="*/ 137 h 1767"/>
                              <a:gd name="T54" fmla="*/ 9357 w 9357"/>
                              <a:gd name="T55" fmla="*/ 127 h 1767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</a:gdLst>
                            <a:ahLst/>
                            <a:cxnLst>
                              <a:cxn ang="T56">
                                <a:pos x="T0" y="T1"/>
                              </a:cxn>
                              <a:cxn ang="T57">
                                <a:pos x="T2" y="T3"/>
                              </a:cxn>
                              <a:cxn ang="T58">
                                <a:pos x="T4" y="T5"/>
                              </a:cxn>
                              <a:cxn ang="T59">
                                <a:pos x="T6" y="T7"/>
                              </a:cxn>
                              <a:cxn ang="T60">
                                <a:pos x="T8" y="T9"/>
                              </a:cxn>
                              <a:cxn ang="T61">
                                <a:pos x="T10" y="T11"/>
                              </a:cxn>
                              <a:cxn ang="T62">
                                <a:pos x="T12" y="T13"/>
                              </a:cxn>
                              <a:cxn ang="T63">
                                <a:pos x="T14" y="T15"/>
                              </a:cxn>
                              <a:cxn ang="T64">
                                <a:pos x="T16" y="T17"/>
                              </a:cxn>
                              <a:cxn ang="T65">
                                <a:pos x="T18" y="T19"/>
                              </a:cxn>
                              <a:cxn ang="T66">
                                <a:pos x="T20" y="T21"/>
                              </a:cxn>
                              <a:cxn ang="T67">
                                <a:pos x="T22" y="T23"/>
                              </a:cxn>
                              <a:cxn ang="T68">
                                <a:pos x="T24" y="T25"/>
                              </a:cxn>
                              <a:cxn ang="T69">
                                <a:pos x="T26" y="T27"/>
                              </a:cxn>
                              <a:cxn ang="T70">
                                <a:pos x="T28" y="T29"/>
                              </a:cxn>
                              <a:cxn ang="T71">
                                <a:pos x="T30" y="T31"/>
                              </a:cxn>
                              <a:cxn ang="T72">
                                <a:pos x="T32" y="T33"/>
                              </a:cxn>
                              <a:cxn ang="T73">
                                <a:pos x="T34" y="T35"/>
                              </a:cxn>
                              <a:cxn ang="T74">
                                <a:pos x="T36" y="T37"/>
                              </a:cxn>
                              <a:cxn ang="T75">
                                <a:pos x="T38" y="T39"/>
                              </a:cxn>
                              <a:cxn ang="T76">
                                <a:pos x="T40" y="T41"/>
                              </a:cxn>
                              <a:cxn ang="T77">
                                <a:pos x="T42" y="T43"/>
                              </a:cxn>
                              <a:cxn ang="T78">
                                <a:pos x="T44" y="T45"/>
                              </a:cxn>
                              <a:cxn ang="T79">
                                <a:pos x="T46" y="T47"/>
                              </a:cxn>
                              <a:cxn ang="T80">
                                <a:pos x="T48" y="T49"/>
                              </a:cxn>
                              <a:cxn ang="T81">
                                <a:pos x="T50" y="T51"/>
                              </a:cxn>
                              <a:cxn ang="T82">
                                <a:pos x="T52" y="T53"/>
                              </a:cxn>
                              <a:cxn ang="T83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9357" h="1767">
                                <a:moveTo>
                                  <a:pt x="9347" y="1758"/>
                                </a:moveTo>
                                <a:lnTo>
                                  <a:pt x="10" y="1758"/>
                                </a:lnTo>
                                <a:lnTo>
                                  <a:pt x="10" y="10"/>
                                </a:lnTo>
                                <a:lnTo>
                                  <a:pt x="0" y="10"/>
                                </a:lnTo>
                                <a:lnTo>
                                  <a:pt x="0" y="1758"/>
                                </a:lnTo>
                                <a:lnTo>
                                  <a:pt x="0" y="1767"/>
                                </a:lnTo>
                                <a:lnTo>
                                  <a:pt x="10" y="1767"/>
                                </a:lnTo>
                                <a:lnTo>
                                  <a:pt x="9347" y="1767"/>
                                </a:lnTo>
                                <a:lnTo>
                                  <a:pt x="9347" y="1758"/>
                                </a:lnTo>
                                <a:close/>
                                <a:moveTo>
                                  <a:pt x="9347" y="0"/>
                                </a:moveTo>
                                <a:lnTo>
                                  <a:pt x="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"/>
                                </a:lnTo>
                                <a:lnTo>
                                  <a:pt x="10" y="10"/>
                                </a:lnTo>
                                <a:lnTo>
                                  <a:pt x="9347" y="10"/>
                                </a:lnTo>
                                <a:lnTo>
                                  <a:pt x="9347" y="0"/>
                                </a:lnTo>
                                <a:close/>
                                <a:moveTo>
                                  <a:pt x="9357" y="10"/>
                                </a:moveTo>
                                <a:lnTo>
                                  <a:pt x="9347" y="10"/>
                                </a:lnTo>
                                <a:lnTo>
                                  <a:pt x="9347" y="1758"/>
                                </a:lnTo>
                                <a:lnTo>
                                  <a:pt x="9347" y="1767"/>
                                </a:lnTo>
                                <a:lnTo>
                                  <a:pt x="9357" y="1767"/>
                                </a:lnTo>
                                <a:lnTo>
                                  <a:pt x="9357" y="1758"/>
                                </a:lnTo>
                                <a:lnTo>
                                  <a:pt x="9357" y="10"/>
                                </a:lnTo>
                                <a:close/>
                                <a:moveTo>
                                  <a:pt x="9357" y="0"/>
                                </a:moveTo>
                                <a:lnTo>
                                  <a:pt x="9347" y="0"/>
                                </a:lnTo>
                                <a:lnTo>
                                  <a:pt x="9347" y="10"/>
                                </a:lnTo>
                                <a:lnTo>
                                  <a:pt x="9357" y="10"/>
                                </a:lnTo>
                                <a:lnTo>
                                  <a:pt x="93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5" name="docshape49"/>
                        <wps:cNvSpPr txBox="1">
                          <a:spLocks noChangeArrowheads="1"/>
                        </wps:cNvSpPr>
                        <wps:spPr bwMode="auto">
                          <a:xfrm>
                            <a:off x="1956" y="227"/>
                            <a:ext cx="8958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C1C84F" w14:textId="77777777" w:rsidR="00BC504A" w:rsidRDefault="00BC504A" w:rsidP="00BC504A">
                              <w:pPr>
                                <w:spacing w:before="28" w:line="204" w:lineRule="auto"/>
                                <w:ind w:left="12" w:hanging="12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Цепочка</w:t>
                              </w:r>
                              <w:r>
                                <w:rPr>
                                  <w:spacing w:val="3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β</w:t>
                              </w:r>
                              <w:r>
                                <w:rPr>
                                  <w:spacing w:val="3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называется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водимой</w:t>
                              </w:r>
                              <w:r>
                                <w:rPr>
                                  <w:spacing w:val="3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з</w:t>
                              </w:r>
                              <w:r>
                                <w:rPr>
                                  <w:spacing w:val="3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цепочки</w:t>
                              </w:r>
                              <w:r>
                                <w:rPr>
                                  <w:spacing w:val="3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α,</w:t>
                              </w:r>
                              <w:r>
                                <w:rPr>
                                  <w:spacing w:val="3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если</w:t>
                              </w:r>
                              <w:r>
                                <w:rPr>
                                  <w:spacing w:val="3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полняется одно из двух условий: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6" name="docshape50"/>
                        <wps:cNvSpPr txBox="1">
                          <a:spLocks noChangeArrowheads="1"/>
                        </wps:cNvSpPr>
                        <wps:spPr bwMode="auto">
                          <a:xfrm>
                            <a:off x="2174" y="757"/>
                            <a:ext cx="5377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2E4D99" w14:textId="77777777" w:rsidR="00BC504A" w:rsidRDefault="00BC504A" w:rsidP="00BC504A">
                              <w:pPr>
                                <w:tabs>
                                  <w:tab w:val="left" w:pos="359"/>
                                </w:tabs>
                                <w:spacing w:line="355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10"/>
                                  <w:position w:val="1"/>
                                  <w:sz w:val="28"/>
                                </w:rPr>
                                <w:t>-</w:t>
                              </w:r>
                              <w:r>
                                <w:rPr>
                                  <w:position w:val="1"/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>β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непосредственно</w:t>
                              </w:r>
                              <w:r>
                                <w:rPr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водима</w:t>
                              </w:r>
                              <w:r>
                                <w:rPr>
                                  <w:spacing w:val="-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з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α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(α</w:t>
                              </w:r>
                              <w:r>
                                <w:rPr>
                                  <w:spacing w:val="-2"/>
                                  <w:position w:val="1"/>
                                  <w:sz w:val="32"/>
                                </w:rPr>
                                <w:t>→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β)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7" name="docshape51"/>
                        <wps:cNvSpPr txBox="1">
                          <a:spLocks noChangeArrowheads="1"/>
                        </wps:cNvSpPr>
                        <wps:spPr bwMode="auto">
                          <a:xfrm>
                            <a:off x="2174" y="1101"/>
                            <a:ext cx="8747" cy="6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638F31" w14:textId="77777777" w:rsidR="00BC504A" w:rsidRDefault="00BC504A" w:rsidP="00BC504A">
                              <w:pPr>
                                <w:tabs>
                                  <w:tab w:val="left" w:pos="359"/>
                                </w:tabs>
                                <w:spacing w:line="244" w:lineRule="auto"/>
                                <w:ind w:left="360" w:right="18" w:hanging="36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10"/>
                                  <w:sz w:val="28"/>
                                </w:rPr>
                                <w:t>-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>существует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γ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такая,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что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γ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водима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з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α,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β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непосредственно выводима из γ (α</w:t>
                              </w:r>
                              <w:r>
                                <w:rPr>
                                  <w:sz w:val="32"/>
                                </w:rPr>
                                <w:t>→</w:t>
                              </w:r>
                              <w:r>
                                <w:rPr>
                                  <w:sz w:val="28"/>
                                </w:rPr>
                                <w:t>γ, γ</w:t>
                              </w:r>
                              <w:r>
                                <w:rPr>
                                  <w:sz w:val="32"/>
                                </w:rPr>
                                <w:t>→</w:t>
                              </w:r>
                              <w:r>
                                <w:rPr>
                                  <w:sz w:val="28"/>
                                </w:rPr>
                                <w:t>β)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B3CCF83" id="Группа 1209" o:spid="_x0000_s1052" style="position:absolute;margin-left:85.1pt;margin-top:6.35pt;width:467.85pt;height:88.35pt;z-index:-251560960;mso-wrap-distance-left:0;mso-wrap-distance-right:0;mso-position-horizontal-relative:page;mso-position-vertical-relative:text" coordorigin="1702,127" coordsize="9357,1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">
                <v:shape id="docshape48" o:spid="_x0000_s1053" style="position:absolute;left:1702;top:127;width:9357;height:1767;visibility:visible;mso-wrap-style:square;v-text-anchor:top" coordsize="9357,1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" path="m9347,1758r-9337,l10,10,,10,,1758r,9l10,1767r9337,l9347,1758xm9347,l10,,,,,10r10,l9347,10r,-10xm9357,10r-10,l9347,1758r,9l9357,1767r,-9l9357,10xm9357,r-10,l9347,10r10,l9357,xe" fillcolor="black" stroked="f">
                  <v:path arrowok="t" o:connecttype="custom" o:connectlocs="9347,1885;10,1885;10,137;0,137;0,1885;0,1894;10,1894;9347,1894;9347,1885;9347,127;10,127;0,127;0,137;10,137;9347,137;9347,127;9357,137;9347,137;9347,1885;9347,1894;9357,1894;9357,1885;9357,137;9357,127;9347,127;9347,137;9357,137;9357,127" o:connectangles="0,0,0,0,0,0,0,0,0,0,0,0,0,0,0,0,0,0,0,0,0,0,0,0,0,0,0,0"/>
                </v:shape>
                <v:shape id="docshape49" o:spid="_x0000_s1054" type="#_x0000_t202" style="position:absolute;left:1956;top:227;width:8958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" filled="f" stroked="f">
                  <v:textbox inset="0,0,0,0">
                    <w:txbxContent>
                      <w:p w14:paraId="4CC1C84F" w14:textId="77777777" w:rsidR="00BC504A" w:rsidRDefault="00BC504A" w:rsidP="00BC504A">
                        <w:pPr>
                          <w:spacing w:before="28" w:line="204" w:lineRule="auto"/>
                          <w:ind w:left="12" w:hanging="12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Цепочка</w:t>
                        </w:r>
                        <w:r>
                          <w:rPr>
                            <w:spacing w:val="3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β</w:t>
                        </w:r>
                        <w:r>
                          <w:rPr>
                            <w:spacing w:val="3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называется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водимой</w:t>
                        </w:r>
                        <w:r>
                          <w:rPr>
                            <w:spacing w:val="3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з</w:t>
                        </w:r>
                        <w:r>
                          <w:rPr>
                            <w:spacing w:val="38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цепочки</w:t>
                        </w:r>
                        <w:r>
                          <w:rPr>
                            <w:spacing w:val="3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α,</w:t>
                        </w:r>
                        <w:r>
                          <w:rPr>
                            <w:spacing w:val="38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если</w:t>
                        </w:r>
                        <w:r>
                          <w:rPr>
                            <w:spacing w:val="3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полняется одно из двух условий:</w:t>
                        </w:r>
                      </w:p>
                    </w:txbxContent>
                  </v:textbox>
                </v:shape>
                <v:shape id="docshape50" o:spid="_x0000_s1055" type="#_x0000_t202" style="position:absolute;left:2174;top:757;width:5377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" filled="f" stroked="f">
                  <v:textbox inset="0,0,0,0">
                    <w:txbxContent>
                      <w:p w14:paraId="412E4D99" w14:textId="77777777" w:rsidR="00BC504A" w:rsidRDefault="00BC504A" w:rsidP="00BC504A">
                        <w:pPr>
                          <w:tabs>
                            <w:tab w:val="left" w:pos="359"/>
                          </w:tabs>
                          <w:spacing w:line="355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10"/>
                            <w:position w:val="1"/>
                            <w:sz w:val="28"/>
                          </w:rPr>
                          <w:t>-</w:t>
                        </w:r>
                        <w:r>
                          <w:rPr>
                            <w:position w:val="1"/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>β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непосредственно</w:t>
                        </w:r>
                        <w:r>
                          <w:rPr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водима</w:t>
                        </w:r>
                        <w:r>
                          <w:rPr>
                            <w:spacing w:val="-7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з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α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(α</w:t>
                        </w:r>
                        <w:r>
                          <w:rPr>
                            <w:spacing w:val="-2"/>
                            <w:position w:val="1"/>
                            <w:sz w:val="32"/>
                          </w:rPr>
                          <w:t>→</w:t>
                        </w:r>
                        <w:r>
                          <w:rPr>
                            <w:spacing w:val="-2"/>
                            <w:sz w:val="28"/>
                          </w:rPr>
                          <w:t>β);</w:t>
                        </w:r>
                      </w:p>
                    </w:txbxContent>
                  </v:textbox>
                </v:shape>
                <v:shape id="docshape51" o:spid="_x0000_s1056" type="#_x0000_t202" style="position:absolute;left:2174;top:1101;width:8747;height:6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" filled="f" stroked="f">
                  <v:textbox inset="0,0,0,0">
                    <w:txbxContent>
                      <w:p w14:paraId="17638F31" w14:textId="77777777" w:rsidR="00BC504A" w:rsidRDefault="00BC504A" w:rsidP="00BC504A">
                        <w:pPr>
                          <w:tabs>
                            <w:tab w:val="left" w:pos="359"/>
                          </w:tabs>
                          <w:spacing w:line="244" w:lineRule="auto"/>
                          <w:ind w:left="360" w:right="18" w:hanging="360"/>
                          <w:rPr>
                            <w:sz w:val="28"/>
                          </w:rPr>
                        </w:pPr>
                        <w:r>
                          <w:rPr>
                            <w:spacing w:val="-10"/>
                            <w:sz w:val="28"/>
                          </w:rPr>
                          <w:t>-</w:t>
                        </w:r>
                        <w:r>
                          <w:rPr>
                            <w:sz w:val="28"/>
                          </w:rPr>
                          <w:tab/>
                          <w:t>существует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γ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такая,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что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γ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водима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з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α,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β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непосредственно выводима из γ (α</w:t>
                        </w:r>
                        <w:r>
                          <w:rPr>
                            <w:sz w:val="32"/>
                          </w:rPr>
                          <w:t>→</w:t>
                        </w:r>
                        <w:r>
                          <w:rPr>
                            <w:sz w:val="28"/>
                          </w:rPr>
                          <w:t>γ, γ</w:t>
                        </w:r>
                        <w:r>
                          <w:rPr>
                            <w:sz w:val="32"/>
                          </w:rPr>
                          <w:t>→</w:t>
                        </w:r>
                        <w:r>
                          <w:rPr>
                            <w:sz w:val="28"/>
                          </w:rPr>
                          <w:t>β).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1266FD63" w14:textId="77777777" w:rsidR="00BC504A" w:rsidRPr="00BC504A" w:rsidRDefault="00BC504A" w:rsidP="00BC504A">
      <w:pPr>
        <w:pStyle w:val="a6"/>
        <w:spacing w:before="2"/>
        <w:rPr>
          <w:sz w:val="16"/>
          <w:lang w:val="ru-RU"/>
        </w:rPr>
      </w:pPr>
    </w:p>
    <w:p w14:paraId="1413712B" w14:textId="77777777" w:rsidR="00BC504A" w:rsidRPr="00BC504A" w:rsidRDefault="00BC504A" w:rsidP="00BC504A">
      <w:pPr>
        <w:pStyle w:val="a6"/>
        <w:spacing w:before="86"/>
        <w:ind w:left="382"/>
        <w:rPr>
          <w:lang w:val="ru-RU"/>
        </w:rPr>
      </w:pPr>
      <w:r w:rsidRPr="00BC504A">
        <w:rPr>
          <w:position w:val="1"/>
          <w:lang w:val="ru-RU"/>
        </w:rPr>
        <w:t>Запись</w:t>
      </w:r>
      <w:r w:rsidRPr="00BC504A">
        <w:rPr>
          <w:spacing w:val="-5"/>
          <w:position w:val="1"/>
          <w:lang w:val="ru-RU"/>
        </w:rPr>
        <w:t xml:space="preserve"> </w:t>
      </w:r>
      <w:r w:rsidRPr="00BC504A">
        <w:rPr>
          <w:lang w:val="ru-RU"/>
        </w:rPr>
        <w:t>(</w:t>
      </w:r>
      <w:r>
        <w:t>α</w:t>
      </w:r>
      <w:r w:rsidRPr="00BC504A">
        <w:rPr>
          <w:position w:val="1"/>
          <w:sz w:val="32"/>
          <w:lang w:val="ru-RU"/>
        </w:rPr>
        <w:t>→</w:t>
      </w:r>
      <w:r>
        <w:t>β</w:t>
      </w:r>
      <w:r w:rsidRPr="00BC504A">
        <w:rPr>
          <w:lang w:val="ru-RU"/>
        </w:rPr>
        <w:t>)</w:t>
      </w:r>
      <w:r w:rsidRPr="00BC504A">
        <w:rPr>
          <w:spacing w:val="-5"/>
          <w:lang w:val="ru-RU"/>
        </w:rPr>
        <w:t xml:space="preserve"> </w:t>
      </w:r>
      <w:r w:rsidRPr="00BC504A">
        <w:rPr>
          <w:position w:val="1"/>
          <w:lang w:val="ru-RU"/>
        </w:rPr>
        <w:t>может</w:t>
      </w:r>
      <w:r w:rsidRPr="00BC504A">
        <w:rPr>
          <w:spacing w:val="-4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читаться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одним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из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следующих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spacing w:val="-2"/>
          <w:position w:val="1"/>
          <w:lang w:val="ru-RU"/>
        </w:rPr>
        <w:t>способов:</w:t>
      </w:r>
    </w:p>
    <w:p w14:paraId="48E94CEC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цепочка</w:t>
      </w:r>
      <w:r>
        <w:rPr>
          <w:spacing w:val="-4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6"/>
          <w:sz w:val="28"/>
        </w:rPr>
        <w:t xml:space="preserve"> </w:t>
      </w:r>
      <w:r>
        <w:rPr>
          <w:sz w:val="28"/>
        </w:rPr>
        <w:t>порождает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у</w:t>
      </w:r>
      <w:r>
        <w:rPr>
          <w:spacing w:val="-5"/>
          <w:sz w:val="28"/>
        </w:rPr>
        <w:t xml:space="preserve"> </w:t>
      </w:r>
      <w:r>
        <w:rPr>
          <w:b/>
          <w:spacing w:val="-5"/>
          <w:sz w:val="28"/>
        </w:rPr>
        <w:t>β</w:t>
      </w:r>
      <w:r>
        <w:rPr>
          <w:spacing w:val="-5"/>
          <w:sz w:val="28"/>
        </w:rPr>
        <w:t>;</w:t>
      </w:r>
    </w:p>
    <w:p w14:paraId="3938CC75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line="240" w:lineRule="auto"/>
        <w:contextualSpacing w:val="0"/>
        <w:rPr>
          <w:sz w:val="28"/>
        </w:rPr>
      </w:pPr>
      <w:r>
        <w:rPr>
          <w:sz w:val="28"/>
        </w:rPr>
        <w:t>из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5"/>
          <w:sz w:val="28"/>
        </w:rPr>
        <w:t xml:space="preserve"> </w:t>
      </w:r>
      <w:r>
        <w:rPr>
          <w:sz w:val="28"/>
        </w:rPr>
        <w:t>выводится</w:t>
      </w:r>
      <w:r>
        <w:rPr>
          <w:spacing w:val="-6"/>
          <w:sz w:val="28"/>
        </w:rPr>
        <w:t xml:space="preserve"> </w:t>
      </w:r>
      <w:r>
        <w:rPr>
          <w:spacing w:val="-2"/>
          <w:sz w:val="28"/>
        </w:rPr>
        <w:t>цепочка</w:t>
      </w:r>
      <w:r>
        <w:rPr>
          <w:b/>
          <w:spacing w:val="-2"/>
          <w:sz w:val="28"/>
        </w:rPr>
        <w:t>β</w:t>
      </w:r>
      <w:r>
        <w:rPr>
          <w:spacing w:val="-2"/>
          <w:sz w:val="28"/>
        </w:rPr>
        <w:t>.</w:t>
      </w:r>
    </w:p>
    <w:p w14:paraId="53086C5C" w14:textId="77777777" w:rsidR="00BC504A" w:rsidRPr="00BC504A" w:rsidRDefault="00BC504A" w:rsidP="00BC504A">
      <w:pPr>
        <w:pStyle w:val="a6"/>
        <w:rPr>
          <w:sz w:val="30"/>
          <w:lang w:val="ru-RU"/>
        </w:rPr>
      </w:pPr>
    </w:p>
    <w:p w14:paraId="0531E6AF" w14:textId="77777777" w:rsidR="00BC504A" w:rsidRPr="00BC504A" w:rsidRDefault="00BC504A" w:rsidP="00BC504A">
      <w:pPr>
        <w:pStyle w:val="a6"/>
        <w:spacing w:before="216"/>
        <w:ind w:left="1246" w:right="1150" w:hanging="864"/>
        <w:rPr>
          <w:lang w:val="ru-RU"/>
        </w:rPr>
      </w:pPr>
      <w:r w:rsidRPr="00BC504A">
        <w:rPr>
          <w:b/>
          <w:i/>
          <w:lang w:val="ru-RU"/>
        </w:rPr>
        <w:t>Пример1</w:t>
      </w:r>
      <w:r w:rsidRPr="00BC504A">
        <w:rPr>
          <w:lang w:val="ru-RU"/>
        </w:rPr>
        <w:t>: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для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языка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целых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десятичных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исе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со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 xml:space="preserve">знаком: </w:t>
      </w:r>
      <w:r>
        <w:t>G</w:t>
      </w:r>
      <w:r w:rsidRPr="00BC504A">
        <w:rPr>
          <w:spacing w:val="39"/>
          <w:lang w:val="ru-RU"/>
        </w:rPr>
        <w:t xml:space="preserve"> </w:t>
      </w:r>
      <w:r w:rsidRPr="00BC504A">
        <w:rPr>
          <w:lang w:val="ru-RU"/>
        </w:rPr>
        <w:t>(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{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1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16"/>
          <w:lang w:val="ru-RU"/>
        </w:rPr>
        <w:t xml:space="preserve"> </w:t>
      </w:r>
      <w:r w:rsidRPr="00BC504A">
        <w:rPr>
          <w:lang w:val="ru-RU"/>
        </w:rPr>
        <w:t>9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>
        <w:rPr>
          <w:rFonts w:ascii="Symbol" w:hAnsi="Symbol"/>
        </w:rPr>
        <w:t></w:t>
      </w:r>
      <w:r w:rsidRPr="00BC504A">
        <w:rPr>
          <w:lang w:val="ru-RU"/>
        </w:rPr>
        <w:t>,</w:t>
      </w:r>
      <w:r>
        <w:rPr>
          <w:rFonts w:ascii="Symbol" w:hAnsi="Symbol"/>
        </w:rPr>
        <w:t>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{</w:t>
      </w:r>
      <w:r>
        <w:t>S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T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F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Р,</w:t>
      </w:r>
      <w:r w:rsidRPr="00BC504A">
        <w:rPr>
          <w:spacing w:val="40"/>
          <w:lang w:val="ru-RU"/>
        </w:rPr>
        <w:t xml:space="preserve"> </w:t>
      </w:r>
      <w:r>
        <w:t>S</w:t>
      </w:r>
      <w:r w:rsidRPr="00BC504A">
        <w:rPr>
          <w:lang w:val="ru-RU"/>
        </w:rPr>
        <w:t>)</w:t>
      </w:r>
    </w:p>
    <w:p w14:paraId="666B7235" w14:textId="77777777" w:rsidR="00BC504A" w:rsidRPr="00BC504A" w:rsidRDefault="00BC504A" w:rsidP="00BC504A">
      <w:pPr>
        <w:pStyle w:val="a6"/>
        <w:spacing w:line="322" w:lineRule="exact"/>
        <w:ind w:left="1246"/>
        <w:rPr>
          <w:lang w:val="ru-RU"/>
        </w:rPr>
      </w:pPr>
      <w:r w:rsidRPr="00BC504A">
        <w:rPr>
          <w:lang w:val="ru-RU"/>
        </w:rPr>
        <w:t>Правила</w:t>
      </w:r>
      <w:r w:rsidRPr="00BC504A">
        <w:rPr>
          <w:spacing w:val="-3"/>
          <w:lang w:val="ru-RU"/>
        </w:rPr>
        <w:t xml:space="preserve"> </w:t>
      </w:r>
      <w:r>
        <w:rPr>
          <w:spacing w:val="-5"/>
        </w:rPr>
        <w:t>P</w:t>
      </w:r>
      <w:r w:rsidRPr="00BC504A">
        <w:rPr>
          <w:spacing w:val="-5"/>
          <w:lang w:val="ru-RU"/>
        </w:rPr>
        <w:t>:</w:t>
      </w:r>
    </w:p>
    <w:p w14:paraId="430942A8" w14:textId="77777777" w:rsidR="00BC504A" w:rsidRPr="00BC504A" w:rsidRDefault="00BC504A" w:rsidP="00BC504A">
      <w:pPr>
        <w:pStyle w:val="a6"/>
        <w:spacing w:before="78" w:line="290" w:lineRule="auto"/>
        <w:ind w:left="1207" w:right="6551"/>
        <w:rPr>
          <w:lang w:val="ru-RU"/>
        </w:rPr>
      </w:pPr>
      <w:r>
        <w:t>S</w:t>
      </w:r>
      <w:r w:rsidRPr="00BC504A">
        <w:rPr>
          <w:lang w:val="ru-RU"/>
        </w:rPr>
        <w:t>→</w:t>
      </w:r>
      <w:r>
        <w:t>T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7"/>
          <w:lang w:val="ru-RU"/>
        </w:rPr>
        <w:t xml:space="preserve"> </w:t>
      </w:r>
      <w:r>
        <w:rPr>
          <w:rFonts w:ascii="Symbol" w:hAnsi="Symbol"/>
        </w:rPr>
        <w:t></w:t>
      </w:r>
      <w:r>
        <w:t>T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4"/>
          <w:lang w:val="ru-RU"/>
        </w:rPr>
        <w:t xml:space="preserve"> </w:t>
      </w:r>
      <w:r>
        <w:rPr>
          <w:rFonts w:ascii="Symbol" w:hAnsi="Symbol"/>
        </w:rPr>
        <w:t></w:t>
      </w:r>
      <w:r>
        <w:t>T</w:t>
      </w:r>
      <w:r w:rsidRPr="00BC504A">
        <w:rPr>
          <w:lang w:val="ru-RU"/>
        </w:rPr>
        <w:t xml:space="preserve"> </w:t>
      </w:r>
      <w:r>
        <w:t>T</w:t>
      </w:r>
      <w:r w:rsidRPr="00BC504A">
        <w:rPr>
          <w:lang w:val="ru-RU"/>
        </w:rPr>
        <w:t>→</w:t>
      </w:r>
      <w:r>
        <w:t>F</w:t>
      </w:r>
      <w:r w:rsidRPr="00BC504A">
        <w:rPr>
          <w:lang w:val="ru-RU"/>
        </w:rPr>
        <w:t xml:space="preserve"> | </w:t>
      </w:r>
      <w:r>
        <w:t>TF</w:t>
      </w:r>
    </w:p>
    <w:p w14:paraId="554EF3FB" w14:textId="77777777" w:rsidR="00BC504A" w:rsidRPr="00BC504A" w:rsidRDefault="00BC504A" w:rsidP="00BC504A">
      <w:pPr>
        <w:pStyle w:val="a6"/>
        <w:spacing w:before="8"/>
        <w:ind w:left="1207"/>
        <w:rPr>
          <w:lang w:val="ru-RU"/>
        </w:rPr>
      </w:pPr>
      <w:r>
        <w:t>F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>
        <w:t>l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spacing w:val="-10"/>
          <w:lang w:val="ru-RU"/>
        </w:rPr>
        <w:t>9</w:t>
      </w:r>
    </w:p>
    <w:p w14:paraId="50F2D2ED" w14:textId="77777777" w:rsidR="00BC504A" w:rsidRPr="00BC504A" w:rsidRDefault="00BC504A" w:rsidP="00BC504A">
      <w:pPr>
        <w:pStyle w:val="a6"/>
        <w:spacing w:before="210"/>
        <w:ind w:left="382"/>
        <w:rPr>
          <w:lang w:val="ru-RU"/>
        </w:rPr>
      </w:pPr>
      <w:r w:rsidRPr="00BC504A">
        <w:rPr>
          <w:lang w:val="ru-RU"/>
        </w:rPr>
        <w:t>Построим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скольк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цепочек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вывод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-9"/>
          <w:lang w:val="ru-RU"/>
        </w:rPr>
        <w:t xml:space="preserve"> </w:t>
      </w:r>
      <w:r w:rsidRPr="00BC504A">
        <w:rPr>
          <w:lang w:val="ru-RU"/>
        </w:rPr>
        <w:t>этой</w:t>
      </w:r>
      <w:r w:rsidRPr="00BC504A">
        <w:rPr>
          <w:spacing w:val="-3"/>
          <w:lang w:val="ru-RU"/>
        </w:rPr>
        <w:t xml:space="preserve"> </w:t>
      </w:r>
      <w:r w:rsidRPr="00BC504A">
        <w:rPr>
          <w:spacing w:val="-2"/>
          <w:lang w:val="ru-RU"/>
        </w:rPr>
        <w:t>грамматике:</w:t>
      </w:r>
    </w:p>
    <w:p w14:paraId="0E92B9C6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</w:tabs>
        <w:autoSpaceDE w:val="0"/>
        <w:autoSpaceDN w:val="0"/>
        <w:spacing w:before="9" w:line="342" w:lineRule="exact"/>
        <w:contextualSpacing w:val="0"/>
        <w:rPr>
          <w:sz w:val="28"/>
        </w:rPr>
      </w:pPr>
      <w:r>
        <w:rPr>
          <w:sz w:val="28"/>
        </w:rPr>
        <w:t>S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F</w:t>
      </w:r>
      <w:r>
        <w:rPr>
          <w:spacing w:val="69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FFF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F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7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pacing w:val="-4"/>
          <w:sz w:val="28"/>
        </w:rPr>
        <w:t></w:t>
      </w:r>
      <w:r>
        <w:rPr>
          <w:spacing w:val="-4"/>
          <w:sz w:val="28"/>
        </w:rPr>
        <w:t>479</w:t>
      </w:r>
    </w:p>
    <w:p w14:paraId="2DED9515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  <w:tab w:val="left" w:pos="1949"/>
          <w:tab w:val="left" w:pos="2328"/>
          <w:tab w:val="left" w:pos="2866"/>
          <w:tab w:val="left" w:pos="3387"/>
          <w:tab w:val="left" w:pos="3894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pacing w:val="-10"/>
          <w:sz w:val="28"/>
        </w:rPr>
        <w:t>S</w:t>
      </w:r>
      <w:r>
        <w:rPr>
          <w:sz w:val="28"/>
        </w:rPr>
        <w:tab/>
      </w:r>
      <w:r>
        <w:rPr>
          <w:spacing w:val="-10"/>
          <w:sz w:val="28"/>
        </w:rPr>
        <w:t>T</w:t>
      </w:r>
      <w:r>
        <w:rPr>
          <w:sz w:val="28"/>
        </w:rPr>
        <w:tab/>
      </w:r>
      <w:r>
        <w:rPr>
          <w:spacing w:val="-5"/>
          <w:sz w:val="28"/>
        </w:rPr>
        <w:t>TF</w:t>
      </w:r>
      <w:r>
        <w:rPr>
          <w:sz w:val="28"/>
        </w:rPr>
        <w:tab/>
      </w:r>
      <w:r>
        <w:rPr>
          <w:spacing w:val="-5"/>
          <w:sz w:val="28"/>
        </w:rPr>
        <w:t>T8</w:t>
      </w:r>
      <w:r>
        <w:rPr>
          <w:sz w:val="28"/>
        </w:rPr>
        <w:tab/>
      </w:r>
      <w:r>
        <w:rPr>
          <w:spacing w:val="-5"/>
          <w:sz w:val="28"/>
        </w:rPr>
        <w:t>F8</w:t>
      </w:r>
      <w:r>
        <w:rPr>
          <w:sz w:val="28"/>
        </w:rPr>
        <w:tab/>
      </w:r>
      <w:r>
        <w:rPr>
          <w:spacing w:val="-5"/>
          <w:sz w:val="28"/>
        </w:rPr>
        <w:t>18</w:t>
      </w:r>
    </w:p>
    <w:p w14:paraId="0E7D0A4B" w14:textId="77777777" w:rsidR="00BC504A" w:rsidRDefault="00BC504A" w:rsidP="00BC504A">
      <w:pPr>
        <w:pStyle w:val="a6"/>
        <w:tabs>
          <w:tab w:val="left" w:pos="1963"/>
          <w:tab w:val="left" w:pos="2501"/>
          <w:tab w:val="left" w:pos="3022"/>
          <w:tab w:val="left" w:pos="3699"/>
          <w:tab w:val="left" w:pos="4361"/>
          <w:tab w:val="left" w:pos="5007"/>
        </w:tabs>
        <w:spacing w:line="322" w:lineRule="exact"/>
        <w:ind w:left="1234"/>
      </w:pPr>
      <w:r>
        <w:t>3.</w:t>
      </w:r>
      <w:r>
        <w:rPr>
          <w:spacing w:val="69"/>
        </w:rPr>
        <w:t xml:space="preserve"> </w:t>
      </w:r>
      <w:r>
        <w:rPr>
          <w:spacing w:val="-12"/>
        </w:rPr>
        <w:t>T</w:t>
      </w:r>
      <w:r>
        <w:tab/>
      </w:r>
      <w:r>
        <w:rPr>
          <w:spacing w:val="-5"/>
        </w:rPr>
        <w:t>TF</w:t>
      </w:r>
      <w:r>
        <w:tab/>
      </w:r>
      <w:r>
        <w:rPr>
          <w:spacing w:val="-5"/>
        </w:rPr>
        <w:t>T0</w:t>
      </w:r>
      <w:r>
        <w:tab/>
      </w:r>
      <w:r>
        <w:rPr>
          <w:spacing w:val="-5"/>
        </w:rPr>
        <w:t>TF0</w:t>
      </w:r>
      <w:r>
        <w:tab/>
      </w:r>
      <w:r>
        <w:rPr>
          <w:spacing w:val="-5"/>
        </w:rPr>
        <w:t>T50</w:t>
      </w:r>
      <w:r>
        <w:tab/>
      </w:r>
      <w:r>
        <w:rPr>
          <w:spacing w:val="-5"/>
        </w:rPr>
        <w:t>F50</w:t>
      </w:r>
      <w:r>
        <w:tab/>
      </w:r>
      <w:r>
        <w:rPr>
          <w:spacing w:val="-5"/>
        </w:rPr>
        <w:t>350</w:t>
      </w:r>
    </w:p>
    <w:p w14:paraId="6E00938B" w14:textId="77777777" w:rsidR="00BC504A" w:rsidRDefault="00BC504A" w:rsidP="00BC504A">
      <w:pPr>
        <w:pStyle w:val="a6"/>
        <w:tabs>
          <w:tab w:val="left" w:pos="1949"/>
        </w:tabs>
        <w:ind w:left="1234"/>
      </w:pPr>
      <w:r>
        <w:t>4.</w:t>
      </w:r>
      <w:r>
        <w:rPr>
          <w:spacing w:val="69"/>
        </w:rPr>
        <w:t xml:space="preserve"> </w:t>
      </w:r>
      <w:r>
        <w:rPr>
          <w:spacing w:val="-12"/>
        </w:rPr>
        <w:t>F</w:t>
      </w:r>
      <w:r>
        <w:tab/>
      </w:r>
      <w:r>
        <w:rPr>
          <w:spacing w:val="-10"/>
        </w:rPr>
        <w:t>5</w:t>
      </w:r>
    </w:p>
    <w:p w14:paraId="47AE0DE8" w14:textId="77777777" w:rsidR="00BC504A" w:rsidRDefault="00BC504A" w:rsidP="00BC504A">
      <w:pPr>
        <w:pStyle w:val="a6"/>
        <w:spacing w:before="30"/>
        <w:ind w:left="382"/>
        <w:rPr>
          <w:spacing w:val="-5"/>
          <w:lang w:val="ru-RU"/>
        </w:rPr>
      </w:pPr>
      <w:r w:rsidRPr="00BC504A">
        <w:rPr>
          <w:lang w:val="ru-RU"/>
        </w:rPr>
        <w:t>Получаем,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то:</w:t>
      </w:r>
      <w:r w:rsidRPr="00BC504A">
        <w:rPr>
          <w:spacing w:val="-1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9"/>
          <w:lang w:val="ru-RU"/>
        </w:rPr>
        <w:t xml:space="preserve"> </w:t>
      </w:r>
      <w:r>
        <w:rPr>
          <w:rFonts w:ascii="Symbol" w:hAnsi="Symbol"/>
        </w:rPr>
        <w:t></w:t>
      </w:r>
      <w:r w:rsidRPr="00BC504A">
        <w:rPr>
          <w:lang w:val="ru-RU"/>
        </w:rPr>
        <w:t>479,</w:t>
      </w:r>
      <w:r w:rsidRPr="00BC504A">
        <w:rPr>
          <w:spacing w:val="-2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lang w:val="ru-RU"/>
        </w:rPr>
        <w:t>18,</w:t>
      </w:r>
      <w:r w:rsidRPr="00BC504A">
        <w:rPr>
          <w:spacing w:val="-3"/>
          <w:lang w:val="ru-RU"/>
        </w:rPr>
        <w:t xml:space="preserve"> </w:t>
      </w:r>
      <w:r>
        <w:t>T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350,</w:t>
      </w:r>
      <w:r w:rsidRPr="00BC504A">
        <w:rPr>
          <w:spacing w:val="-2"/>
          <w:lang w:val="ru-RU"/>
        </w:rPr>
        <w:t xml:space="preserve"> </w:t>
      </w:r>
      <w:r>
        <w:t>F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spacing w:val="-5"/>
          <w:lang w:val="ru-RU"/>
        </w:rPr>
        <w:t>5.</w:t>
      </w:r>
    </w:p>
    <w:p w14:paraId="082CC543" w14:textId="77777777" w:rsidR="00791CBB" w:rsidRDefault="00791CBB" w:rsidP="00BC504A">
      <w:pPr>
        <w:pStyle w:val="a6"/>
        <w:spacing w:before="30"/>
        <w:ind w:left="382"/>
        <w:rPr>
          <w:spacing w:val="-5"/>
          <w:lang w:val="ru-RU"/>
        </w:rPr>
      </w:pPr>
    </w:p>
    <w:p w14:paraId="58F016FD" w14:textId="7777777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479B5AB0" w14:textId="532D3EF2" w:rsidR="000F604D" w:rsidRPr="00AD0BD3" w:rsidRDefault="006F75D1" w:rsidP="000F604D">
      <w:pPr>
        <w:pStyle w:val="a6"/>
        <w:rPr>
          <w:sz w:val="26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757568" behindDoc="1" locked="0" layoutInCell="1" allowOverlap="1" wp14:anchorId="11F1D531" wp14:editId="33E0D3E1">
                <wp:simplePos x="0" y="0"/>
                <wp:positionH relativeFrom="page">
                  <wp:posOffset>1087120</wp:posOffset>
                </wp:positionH>
                <wp:positionV relativeFrom="paragraph">
                  <wp:posOffset>212090</wp:posOffset>
                </wp:positionV>
                <wp:extent cx="5560695" cy="885825"/>
                <wp:effectExtent l="0" t="0" r="1905" b="9525"/>
                <wp:wrapTopAndBottom/>
                <wp:docPr id="482" name="Надпись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0695" cy="885825"/>
                        </a:xfrm>
                        <a:prstGeom prst="rect">
                          <a:avLst/>
                        </a:prstGeom>
                        <a:noFill/>
                        <a:ln w="12192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61016" w14:textId="77777777" w:rsidR="000F604D" w:rsidRPr="00AD0BD3" w:rsidRDefault="000F604D" w:rsidP="000F604D">
                            <w:pPr>
                              <w:pStyle w:val="a6"/>
                              <w:spacing w:line="350" w:lineRule="exact"/>
                              <w:ind w:left="98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b/>
                                <w:lang w:val="ru-RU"/>
                              </w:rPr>
                              <w:t>Язык</w:t>
                            </w:r>
                            <w:r w:rsidRPr="00AD0BD3">
                              <w:rPr>
                                <w:b/>
                                <w:spacing w:val="3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5"/>
                              </w:rPr>
                              <w:t>L</w:t>
                            </w:r>
                            <w:r w:rsidRPr="00AD0BD3">
                              <w:rPr>
                                <w:i/>
                                <w:spacing w:val="16"/>
                                <w:sz w:val="35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можно</w:t>
                            </w:r>
                            <w:r w:rsidRPr="00AD0BD3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определить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тремя</w:t>
                            </w:r>
                            <w:r w:rsidRPr="00AD0BD3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способами:</w:t>
                            </w:r>
                          </w:p>
                          <w:p w14:paraId="68A3EAAA" w14:textId="77777777" w:rsidR="000F604D" w:rsidRDefault="000F604D" w:rsidP="000F604D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spacing w:line="313" w:lineRule="exact"/>
                              <w:ind w:hanging="361"/>
                            </w:pPr>
                            <w:r>
                              <w:t>перечислением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всех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цепочек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</w:rPr>
                              <w:t>языка;</w:t>
                            </w:r>
                          </w:p>
                          <w:p w14:paraId="736E7151" w14:textId="77777777" w:rsidR="000F604D" w:rsidRPr="00AD0BD3" w:rsidRDefault="000F604D" w:rsidP="000F604D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spacing w:line="322" w:lineRule="exact"/>
                              <w:ind w:hanging="361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lang w:val="ru-RU"/>
                              </w:rPr>
                              <w:t>указанием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способа</w:t>
                            </w:r>
                            <w:r w:rsidRPr="00AD0BD3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(алгоритма)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порождения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цепочек;</w:t>
                            </w:r>
                          </w:p>
                          <w:p w14:paraId="6EFE3067" w14:textId="77777777" w:rsidR="000F604D" w:rsidRPr="00AD0BD3" w:rsidRDefault="000F604D" w:rsidP="000F604D">
                            <w:pPr>
                              <w:pStyle w:val="a6"/>
                              <w:numPr>
                                <w:ilvl w:val="0"/>
                                <w:numId w:val="43"/>
                              </w:numPr>
                              <w:tabs>
                                <w:tab w:val="left" w:pos="819"/>
                              </w:tabs>
                              <w:ind w:hanging="361"/>
                              <w:rPr>
                                <w:lang w:val="ru-RU"/>
                              </w:rPr>
                            </w:pPr>
                            <w:r w:rsidRPr="00AD0BD3">
                              <w:rPr>
                                <w:lang w:val="ru-RU"/>
                              </w:rPr>
                              <w:t>определением</w:t>
                            </w:r>
                            <w:r w:rsidRPr="00AD0BD3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метода</w:t>
                            </w:r>
                            <w:r w:rsidRPr="00AD0BD3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(алгоритма)</w:t>
                            </w:r>
                            <w:r w:rsidRPr="00AD0BD3">
                              <w:rPr>
                                <w:spacing w:val="-10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lang w:val="ru-RU"/>
                              </w:rPr>
                              <w:t>распознавания</w:t>
                            </w:r>
                            <w:r w:rsidRPr="00AD0BD3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AD0BD3">
                              <w:rPr>
                                <w:spacing w:val="-2"/>
                                <w:lang w:val="ru-RU"/>
                              </w:rPr>
                              <w:t>цепочек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F1D531" id="Надпись 482" o:spid="_x0000_s1057" type="#_x0000_t202" style="position:absolute;margin-left:85.6pt;margin-top:16.7pt;width:437.85pt;height:69.75pt;z-index:-251558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NFPe2EYAgAAFAQAAA4AAAAAAAAAAAAAAAAALgIAAGRycy9lMm9Eb2MueG1sUEsBAi0A&#10;FAAGAAgAAAAhAASs6W3hAAAACwEAAA8AAAAAAAAAAAAAAAAAcgQAAGRycy9kb3ducmV2LnhtbFBL&#10;BQYAAAAABAAEAPMAAACABQAAAAA=&#10;" filled="f" strokeweight=".96pt">
                <v:textbox inset="0,0,0,0">
                  <w:txbxContent>
                    <w:p w14:paraId="29061016" w14:textId="77777777" w:rsidR="000F604D" w:rsidRPr="00AD0BD3" w:rsidRDefault="000F604D" w:rsidP="000F604D">
                      <w:pPr>
                        <w:pStyle w:val="a6"/>
                        <w:spacing w:line="350" w:lineRule="exact"/>
                        <w:ind w:left="98"/>
                        <w:rPr>
                          <w:lang w:val="ru-RU"/>
                        </w:rPr>
                      </w:pPr>
                      <w:r w:rsidRPr="00AD0BD3">
                        <w:rPr>
                          <w:b/>
                          <w:lang w:val="ru-RU"/>
                        </w:rPr>
                        <w:t>Язык</w:t>
                      </w:r>
                      <w:r w:rsidRPr="00AD0BD3">
                        <w:rPr>
                          <w:b/>
                          <w:spacing w:val="38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z w:val="35"/>
                        </w:rPr>
                        <w:t>L</w:t>
                      </w:r>
                      <w:r w:rsidRPr="00AD0BD3">
                        <w:rPr>
                          <w:i/>
                          <w:spacing w:val="16"/>
                          <w:sz w:val="35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можно</w:t>
                      </w:r>
                      <w:r w:rsidRPr="00AD0BD3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определить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тремя</w:t>
                      </w:r>
                      <w:r w:rsidRPr="00AD0BD3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способами:</w:t>
                      </w:r>
                    </w:p>
                    <w:p w14:paraId="68A3EAAA" w14:textId="77777777" w:rsidR="000F604D" w:rsidRDefault="000F604D" w:rsidP="000F604D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spacing w:line="313" w:lineRule="exact"/>
                        <w:ind w:hanging="361"/>
                      </w:pPr>
                      <w:r>
                        <w:t>перечислением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всех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цепочек</w:t>
                      </w:r>
                      <w:r>
                        <w:rPr>
                          <w:spacing w:val="-5"/>
                        </w:rPr>
                        <w:t xml:space="preserve"> </w:t>
                      </w:r>
                      <w:r>
                        <w:rPr>
                          <w:spacing w:val="-2"/>
                        </w:rPr>
                        <w:t>языка;</w:t>
                      </w:r>
                    </w:p>
                    <w:p w14:paraId="736E7151" w14:textId="77777777" w:rsidR="000F604D" w:rsidRPr="00AD0BD3" w:rsidRDefault="000F604D" w:rsidP="000F604D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spacing w:line="322" w:lineRule="exact"/>
                        <w:ind w:hanging="361"/>
                        <w:rPr>
                          <w:lang w:val="ru-RU"/>
                        </w:rPr>
                      </w:pPr>
                      <w:r w:rsidRPr="00AD0BD3">
                        <w:rPr>
                          <w:lang w:val="ru-RU"/>
                        </w:rPr>
                        <w:t>указанием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способа</w:t>
                      </w:r>
                      <w:r w:rsidRPr="00AD0BD3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(алгоритма)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порождения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цепочек;</w:t>
                      </w:r>
                    </w:p>
                    <w:p w14:paraId="6EFE3067" w14:textId="77777777" w:rsidR="000F604D" w:rsidRPr="00AD0BD3" w:rsidRDefault="000F604D" w:rsidP="000F604D">
                      <w:pPr>
                        <w:pStyle w:val="a6"/>
                        <w:numPr>
                          <w:ilvl w:val="0"/>
                          <w:numId w:val="43"/>
                        </w:numPr>
                        <w:tabs>
                          <w:tab w:val="left" w:pos="819"/>
                        </w:tabs>
                        <w:ind w:hanging="361"/>
                        <w:rPr>
                          <w:lang w:val="ru-RU"/>
                        </w:rPr>
                      </w:pPr>
                      <w:r w:rsidRPr="00AD0BD3">
                        <w:rPr>
                          <w:lang w:val="ru-RU"/>
                        </w:rPr>
                        <w:t>определением</w:t>
                      </w:r>
                      <w:r w:rsidRPr="00AD0BD3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метода</w:t>
                      </w:r>
                      <w:r w:rsidRPr="00AD0BD3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(алгоритма)</w:t>
                      </w:r>
                      <w:r w:rsidRPr="00AD0BD3">
                        <w:rPr>
                          <w:spacing w:val="-10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lang w:val="ru-RU"/>
                        </w:rPr>
                        <w:t>распознавания</w:t>
                      </w:r>
                      <w:r w:rsidRPr="00AD0BD3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AD0BD3">
                        <w:rPr>
                          <w:spacing w:val="-2"/>
                          <w:lang w:val="ru-RU"/>
                        </w:rPr>
                        <w:t>цепочек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1F2C8DC6" w14:textId="77777777" w:rsidR="000F604D" w:rsidRPr="00AD0BD3" w:rsidRDefault="000F604D" w:rsidP="000F604D">
      <w:pPr>
        <w:pStyle w:val="a6"/>
        <w:rPr>
          <w:sz w:val="26"/>
          <w:lang w:val="ru-RU"/>
        </w:rPr>
      </w:pP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r>
        <w:t>aabb</w:t>
      </w:r>
      <w:r w:rsidRPr="00AD0BD3">
        <w:rPr>
          <w:lang w:val="ru-RU"/>
        </w:rPr>
        <w:t xml:space="preserve">, </w:t>
      </w:r>
      <w:r>
        <w:t>aaabbb</w:t>
      </w:r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 xml:space="preserve">{0,1}, L1(I )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77777777" w:rsidR="00ED7A35" w:rsidRPr="00FF3F87" w:rsidRDefault="00ED7A35" w:rsidP="00ED7A35">
      <w:pPr>
        <w:pStyle w:val="2"/>
        <w:rPr>
          <w:rFonts w:eastAsia="Times New Roman"/>
        </w:rPr>
      </w:pPr>
      <w:bookmarkStart w:id="57" w:name="_Toc106067613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  <w:bookmarkEnd w:id="57"/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7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8" w:name="_Hlk104684108"/>
      <w:bookmarkStart w:id="59" w:name="_Toc106067614"/>
      <w:bookmarkEnd w:id="58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  <w:bookmarkEnd w:id="59"/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60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60"/>
    </w:p>
    <w:p w14:paraId="4B524A9C" w14:textId="632DAABC" w:rsidR="00CB580A" w:rsidRPr="00B33EF1" w:rsidRDefault="006F75D1" w:rsidP="00CB580A">
      <w:pPr>
        <w:pStyle w:val="a6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68480" behindDoc="1" locked="0" layoutInCell="1" allowOverlap="1" wp14:anchorId="690A351B" wp14:editId="78B56D43">
                <wp:simplePos x="0" y="0"/>
                <wp:positionH relativeFrom="page">
                  <wp:posOffset>1079500</wp:posOffset>
                </wp:positionH>
                <wp:positionV relativeFrom="paragraph">
                  <wp:posOffset>314960</wp:posOffset>
                </wp:positionV>
                <wp:extent cx="5560695" cy="885825"/>
                <wp:effectExtent l="0" t="0" r="1905" b="9525"/>
                <wp:wrapTopAndBottom/>
                <wp:docPr id="481" name="Надпись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0695" cy="885825"/>
                        </a:xfrm>
                        <a:prstGeom prst="rect">
                          <a:avLst/>
                        </a:prstGeom>
                        <a:noFill/>
                        <a:ln w="12192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7CDEFB" w14:textId="77777777" w:rsidR="00CB580A" w:rsidRPr="00CB580A" w:rsidRDefault="00CB580A" w:rsidP="00CB580A">
                            <w:pPr>
                              <w:pStyle w:val="a6"/>
                              <w:spacing w:line="350" w:lineRule="exact"/>
                              <w:ind w:left="98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b/>
                                <w:lang w:val="ru-RU"/>
                              </w:rPr>
                              <w:t>Язык</w:t>
                            </w:r>
                            <w:r w:rsidRPr="00CB580A">
                              <w:rPr>
                                <w:b/>
                                <w:spacing w:val="3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5"/>
                              </w:rPr>
                              <w:t>L</w:t>
                            </w:r>
                            <w:r w:rsidRPr="00CB580A">
                              <w:rPr>
                                <w:i/>
                                <w:spacing w:val="16"/>
                                <w:sz w:val="35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ожно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определить</w:t>
                            </w:r>
                            <w:r w:rsidRPr="00CB580A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ремя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spacing w:val="-2"/>
                                <w:lang w:val="ru-RU"/>
                              </w:rPr>
                              <w:t>способами:</w:t>
                            </w:r>
                          </w:p>
                          <w:p w14:paraId="66830545" w14:textId="77777777" w:rsid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1"/>
                              </w:numPr>
                              <w:tabs>
                                <w:tab w:val="left" w:pos="819"/>
                              </w:tabs>
                              <w:spacing w:line="313" w:lineRule="exact"/>
                              <w:ind w:hanging="361"/>
                            </w:pPr>
                            <w:r>
                              <w:t>перечислением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всех</w:t>
                            </w:r>
                            <w:r>
                              <w:rPr>
                                <w:spacing w:val="-6"/>
                              </w:rPr>
                              <w:t xml:space="preserve"> </w:t>
                            </w:r>
                            <w:r>
                              <w:t>цепочек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</w:rPr>
                              <w:t>языка;</w:t>
                            </w:r>
                          </w:p>
                          <w:p w14:paraId="4B6E09D9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1"/>
                              </w:numPr>
                              <w:tabs>
                                <w:tab w:val="left" w:pos="819"/>
                              </w:tabs>
                              <w:spacing w:line="322" w:lineRule="exact"/>
                              <w:ind w:hanging="361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указанием</w:t>
                            </w:r>
                            <w:r w:rsidRPr="00CB580A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способа</w:t>
                            </w:r>
                            <w:r w:rsidRPr="00CB580A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(алгоритма)</w:t>
                            </w:r>
                            <w:r w:rsidRPr="00CB580A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порождения</w:t>
                            </w:r>
                            <w:r w:rsidRPr="00CB580A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spacing w:val="-2"/>
                                <w:lang w:val="ru-RU"/>
                              </w:rPr>
                              <w:t>цепочек;</w:t>
                            </w:r>
                          </w:p>
                          <w:p w14:paraId="577CA53E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1"/>
                              </w:numPr>
                              <w:tabs>
                                <w:tab w:val="left" w:pos="819"/>
                              </w:tabs>
                              <w:ind w:hanging="361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определением</w:t>
                            </w:r>
                            <w:r w:rsidRPr="00CB580A">
                              <w:rPr>
                                <w:spacing w:val="-9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етода</w:t>
                            </w:r>
                            <w:r w:rsidRPr="00CB580A">
                              <w:rPr>
                                <w:spacing w:val="-8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(алгоритма)</w:t>
                            </w:r>
                            <w:r w:rsidRPr="00CB580A">
                              <w:rPr>
                                <w:spacing w:val="-1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распознавания</w:t>
                            </w:r>
                            <w:r w:rsidRPr="00CB580A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spacing w:val="-2"/>
                                <w:lang w:val="ru-RU"/>
                              </w:rPr>
                              <w:t>цепочек.</w:t>
                            </w: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0A351B" id="Надпись 481" o:spid="_x0000_s1058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ZCdKQIAADwEAAAOAAAAZHJzL2Uyb0RvYy54bWysU8Fu2zAMvQ/YPwi6L06CJUi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" filled="f" strokeweight=".96pt">
                <v:textbox inset="0,0,0,0">
                  <w:txbxContent>
                    <w:p w14:paraId="197CDEFB" w14:textId="77777777" w:rsidR="00CB580A" w:rsidRPr="00CB580A" w:rsidRDefault="00CB580A" w:rsidP="00CB580A">
                      <w:pPr>
                        <w:pStyle w:val="a6"/>
                        <w:spacing w:line="350" w:lineRule="exact"/>
                        <w:ind w:left="98"/>
                        <w:rPr>
                          <w:lang w:val="ru-RU"/>
                        </w:rPr>
                      </w:pPr>
                      <w:r w:rsidRPr="00CB580A">
                        <w:rPr>
                          <w:b/>
                          <w:lang w:val="ru-RU"/>
                        </w:rPr>
                        <w:t>Язык</w:t>
                      </w:r>
                      <w:r w:rsidRPr="00CB580A">
                        <w:rPr>
                          <w:b/>
                          <w:spacing w:val="38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z w:val="35"/>
                        </w:rPr>
                        <w:t>L</w:t>
                      </w:r>
                      <w:r w:rsidRPr="00CB580A">
                        <w:rPr>
                          <w:i/>
                          <w:spacing w:val="16"/>
                          <w:sz w:val="35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ожно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определить</w:t>
                      </w:r>
                      <w:r w:rsidRPr="00CB580A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ремя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spacing w:val="-2"/>
                          <w:lang w:val="ru-RU"/>
                        </w:rPr>
                        <w:t>способами:</w:t>
                      </w:r>
                    </w:p>
                    <w:p w14:paraId="66830545" w14:textId="77777777" w:rsidR="00CB580A" w:rsidRDefault="00CB580A" w:rsidP="00CB580A">
                      <w:pPr>
                        <w:pStyle w:val="a6"/>
                        <w:numPr>
                          <w:ilvl w:val="0"/>
                          <w:numId w:val="21"/>
                        </w:numPr>
                        <w:tabs>
                          <w:tab w:val="left" w:pos="819"/>
                        </w:tabs>
                        <w:spacing w:line="313" w:lineRule="exact"/>
                        <w:ind w:hanging="361"/>
                      </w:pPr>
                      <w:r>
                        <w:t>перечислением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всех</w:t>
                      </w:r>
                      <w:r>
                        <w:rPr>
                          <w:spacing w:val="-6"/>
                        </w:rPr>
                        <w:t xml:space="preserve"> </w:t>
                      </w:r>
                      <w:r>
                        <w:t>цепочек</w:t>
                      </w:r>
                      <w:r>
                        <w:rPr>
                          <w:spacing w:val="-5"/>
                        </w:rPr>
                        <w:t xml:space="preserve"> </w:t>
                      </w:r>
                      <w:r>
                        <w:rPr>
                          <w:spacing w:val="-2"/>
                        </w:rPr>
                        <w:t>языка;</w:t>
                      </w:r>
                    </w:p>
                    <w:p w14:paraId="4B6E09D9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1"/>
                        </w:numPr>
                        <w:tabs>
                          <w:tab w:val="left" w:pos="819"/>
                        </w:tabs>
                        <w:spacing w:line="322" w:lineRule="exact"/>
                        <w:ind w:hanging="361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указанием</w:t>
                      </w:r>
                      <w:r w:rsidRPr="00CB580A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способа</w:t>
                      </w:r>
                      <w:r w:rsidRPr="00CB580A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(алгоритма)</w:t>
                      </w:r>
                      <w:r w:rsidRPr="00CB580A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порождения</w:t>
                      </w:r>
                      <w:r w:rsidRPr="00CB580A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spacing w:val="-2"/>
                          <w:lang w:val="ru-RU"/>
                        </w:rPr>
                        <w:t>цепочек;</w:t>
                      </w:r>
                    </w:p>
                    <w:p w14:paraId="577CA53E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1"/>
                        </w:numPr>
                        <w:tabs>
                          <w:tab w:val="left" w:pos="819"/>
                        </w:tabs>
                        <w:ind w:hanging="361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определением</w:t>
                      </w:r>
                      <w:r w:rsidRPr="00CB580A">
                        <w:rPr>
                          <w:spacing w:val="-9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етода</w:t>
                      </w:r>
                      <w:r w:rsidRPr="00CB580A">
                        <w:rPr>
                          <w:spacing w:val="-8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(алгоритма)</w:t>
                      </w:r>
                      <w:r w:rsidRPr="00CB580A">
                        <w:rPr>
                          <w:spacing w:val="-1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распознавания</w:t>
                      </w:r>
                      <w:r w:rsidRPr="00CB580A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spacing w:val="-2"/>
                          <w:lang w:val="ru-RU"/>
                        </w:rPr>
                        <w:t>цепочек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r w:rsidRPr="00B33EF1">
        <w:t xml:space="preserve">Метаязык, предложенный Бэкусом и Науром (БНФ) использует следующие </w:t>
      </w:r>
      <w:r w:rsidRPr="00B33EF1">
        <w:rPr>
          <w:spacing w:val="-2"/>
        </w:rPr>
        <w:t>обозначения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определяется</w:t>
      </w:r>
      <w:r w:rsidRPr="00B33EF1">
        <w:rPr>
          <w:spacing w:val="-9"/>
        </w:rPr>
        <w:t xml:space="preserve"> </w:t>
      </w:r>
      <w:r w:rsidRPr="00B33EF1">
        <w:rPr>
          <w:spacing w:val="-2"/>
        </w:rPr>
        <w:t>как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етерминалы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1" w:name="_Toc106067615"/>
      <w:r w:rsidRPr="00B33EF1">
        <w:rPr>
          <w:rFonts w:ascii="Times New Roman" w:hAnsi="Times New Roman" w:cs="Times New Roman"/>
          <w:sz w:val="28"/>
          <w:szCs w:val="28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  <w:bookmarkEnd w:id="61"/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62" w:name="_Hlk104678394"/>
      <w:r w:rsidRPr="00B33EF1">
        <w:rPr>
          <w:lang w:val="ru-RU"/>
        </w:rPr>
        <w:t>Хомский Ноам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 символ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203" w:tooltip="Нетерминал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нетерминалу, причём независимо от контекста этого нетерминала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204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206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207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208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r w:rsidRPr="00DE31A4">
        <w:rPr>
          <w:rFonts w:ascii="Arial" w:hAnsi="Arial" w:cs="Arial"/>
          <w:color w:val="202122"/>
          <w:shd w:val="clear" w:color="auto" w:fill="FFFFFF"/>
        </w:rPr>
        <w:t>Регулярные грамматики являются подмножеством </w:t>
      </w:r>
      <w:hyperlink r:id="rId209" w:tooltip="Контекстно-свобод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</w:rPr>
          <w:t>контекстно-свободных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rPr>
          <w:noProof/>
        </w:rPr>
        <w:lastRenderedPageBreak/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62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3" w:name="_Toc106067616"/>
      <w:r w:rsidRPr="00B33EF1">
        <w:rPr>
          <w:rFonts w:ascii="Times New Roman" w:hAnsi="Times New Roman" w:cs="Times New Roman"/>
          <w:sz w:val="28"/>
          <w:szCs w:val="28"/>
        </w:rPr>
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</w:r>
      <w:bookmarkEnd w:id="63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bookmarkStart w:id="64" w:name="_Hlk106067694"/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bookmarkEnd w:id="64"/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bookmarkStart w:id="65" w:name="_Hlk106067732"/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bookmarkEnd w:id="65"/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6" w:name="_Toc106067617"/>
      <w:r w:rsidRPr="00B33EF1">
        <w:rPr>
          <w:rFonts w:ascii="Times New Roman" w:hAnsi="Times New Roman" w:cs="Times New Roman"/>
          <w:sz w:val="28"/>
          <w:szCs w:val="28"/>
        </w:rPr>
        <w:lastRenderedPageBreak/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  <w:bookmarkEnd w:id="66"/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67" w:name="_Hlk106067770"/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bookmarkEnd w:id="67"/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bookmarkStart w:id="68" w:name="_Hlk106067827"/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> (англ. parse tree) называется дерево, в вершинах которого записаны терминалы или нетерминалы. Все вершины, помеченные терминалами, являются листьями</w:t>
      </w:r>
    </w:p>
    <w:bookmarkEnd w:id="68"/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91B583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755750F" w14:textId="2B040CD1" w:rsidR="00CB580A" w:rsidRPr="00B33EF1" w:rsidRDefault="006F75D1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9" w:name="_Toc106067618"/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69504" behindDoc="1" locked="0" layoutInCell="1" allowOverlap="1" wp14:anchorId="16008D05" wp14:editId="525BE8EF">
                <wp:simplePos x="0" y="0"/>
                <wp:positionH relativeFrom="page">
                  <wp:posOffset>976630</wp:posOffset>
                </wp:positionH>
                <wp:positionV relativeFrom="paragraph">
                  <wp:posOffset>796925</wp:posOffset>
                </wp:positionV>
                <wp:extent cx="5941695" cy="4398645"/>
                <wp:effectExtent l="0" t="2540" r="0" b="0"/>
                <wp:wrapTopAndBottom/>
                <wp:docPr id="471" name="Группа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695" cy="4398645"/>
                          <a:chOff x="0" y="-1"/>
                          <a:chExt cx="9357" cy="6052"/>
                        </a:xfrm>
                      </wpg:grpSpPr>
                      <wps:wsp>
                        <wps:cNvPr id="472" name="docshape171"/>
                        <wps:cNvSpPr>
                          <a:spLocks/>
                        </wps:cNvSpPr>
                        <wps:spPr bwMode="auto">
                          <a:xfrm>
                            <a:off x="0" y="-1"/>
                            <a:ext cx="9357" cy="6052"/>
                          </a:xfrm>
                          <a:custGeom>
                            <a:avLst/>
                            <a:gdLst>
                              <a:gd name="T0" fmla="*/ 9347 w 9357"/>
                              <a:gd name="T1" fmla="*/ 187 h 6052"/>
                              <a:gd name="T2" fmla="*/ 10 w 9357"/>
                              <a:gd name="T3" fmla="*/ 187 h 6052"/>
                              <a:gd name="T4" fmla="*/ 0 w 9357"/>
                              <a:gd name="T5" fmla="*/ 187 h 6052"/>
                              <a:gd name="T6" fmla="*/ 0 w 9357"/>
                              <a:gd name="T7" fmla="*/ 197 h 6052"/>
                              <a:gd name="T8" fmla="*/ 0 w 9357"/>
                              <a:gd name="T9" fmla="*/ 197 h 6052"/>
                              <a:gd name="T10" fmla="*/ 0 w 9357"/>
                              <a:gd name="T11" fmla="*/ 6229 h 6052"/>
                              <a:gd name="T12" fmla="*/ 0 w 9357"/>
                              <a:gd name="T13" fmla="*/ 6238 h 6052"/>
                              <a:gd name="T14" fmla="*/ 10 w 9357"/>
                              <a:gd name="T15" fmla="*/ 6238 h 6052"/>
                              <a:gd name="T16" fmla="*/ 9347 w 9357"/>
                              <a:gd name="T17" fmla="*/ 6238 h 6052"/>
                              <a:gd name="T18" fmla="*/ 9347 w 9357"/>
                              <a:gd name="T19" fmla="*/ 6229 h 6052"/>
                              <a:gd name="T20" fmla="*/ 10 w 9357"/>
                              <a:gd name="T21" fmla="*/ 6229 h 6052"/>
                              <a:gd name="T22" fmla="*/ 10 w 9357"/>
                              <a:gd name="T23" fmla="*/ 197 h 6052"/>
                              <a:gd name="T24" fmla="*/ 9347 w 9357"/>
                              <a:gd name="T25" fmla="*/ 197 h 6052"/>
                              <a:gd name="T26" fmla="*/ 9347 w 9357"/>
                              <a:gd name="T27" fmla="*/ 187 h 6052"/>
                              <a:gd name="T28" fmla="*/ 9357 w 9357"/>
                              <a:gd name="T29" fmla="*/ 187 h 6052"/>
                              <a:gd name="T30" fmla="*/ 9347 w 9357"/>
                              <a:gd name="T31" fmla="*/ 187 h 6052"/>
                              <a:gd name="T32" fmla="*/ 9347 w 9357"/>
                              <a:gd name="T33" fmla="*/ 197 h 6052"/>
                              <a:gd name="T34" fmla="*/ 9347 w 9357"/>
                              <a:gd name="T35" fmla="*/ 197 h 6052"/>
                              <a:gd name="T36" fmla="*/ 9347 w 9357"/>
                              <a:gd name="T37" fmla="*/ 6229 h 6052"/>
                              <a:gd name="T38" fmla="*/ 9347 w 9357"/>
                              <a:gd name="T39" fmla="*/ 6238 h 6052"/>
                              <a:gd name="T40" fmla="*/ 9357 w 9357"/>
                              <a:gd name="T41" fmla="*/ 6238 h 6052"/>
                              <a:gd name="T42" fmla="*/ 9357 w 9357"/>
                              <a:gd name="T43" fmla="*/ 6229 h 6052"/>
                              <a:gd name="T44" fmla="*/ 9357 w 9357"/>
                              <a:gd name="T45" fmla="*/ 197 h 6052"/>
                              <a:gd name="T46" fmla="*/ 9357 w 9357"/>
                              <a:gd name="T47" fmla="*/ 197 h 6052"/>
                              <a:gd name="T48" fmla="*/ 9357 w 9357"/>
                              <a:gd name="T49" fmla="*/ 187 h 6052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9357" h="6052">
                                <a:moveTo>
                                  <a:pt x="9347" y="0"/>
                                </a:moveTo>
                                <a:lnTo>
                                  <a:pt x="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"/>
                                </a:lnTo>
                                <a:lnTo>
                                  <a:pt x="0" y="6042"/>
                                </a:lnTo>
                                <a:lnTo>
                                  <a:pt x="0" y="6051"/>
                                </a:lnTo>
                                <a:lnTo>
                                  <a:pt x="10" y="6051"/>
                                </a:lnTo>
                                <a:lnTo>
                                  <a:pt x="9347" y="6051"/>
                                </a:lnTo>
                                <a:lnTo>
                                  <a:pt x="9347" y="6042"/>
                                </a:lnTo>
                                <a:lnTo>
                                  <a:pt x="10" y="6042"/>
                                </a:lnTo>
                                <a:lnTo>
                                  <a:pt x="10" y="10"/>
                                </a:lnTo>
                                <a:lnTo>
                                  <a:pt x="9347" y="10"/>
                                </a:lnTo>
                                <a:lnTo>
                                  <a:pt x="9347" y="0"/>
                                </a:lnTo>
                                <a:close/>
                                <a:moveTo>
                                  <a:pt x="9357" y="0"/>
                                </a:moveTo>
                                <a:lnTo>
                                  <a:pt x="9347" y="0"/>
                                </a:lnTo>
                                <a:lnTo>
                                  <a:pt x="9347" y="10"/>
                                </a:lnTo>
                                <a:lnTo>
                                  <a:pt x="9347" y="6042"/>
                                </a:lnTo>
                                <a:lnTo>
                                  <a:pt x="9347" y="6051"/>
                                </a:lnTo>
                                <a:lnTo>
                                  <a:pt x="9357" y="6051"/>
                                </a:lnTo>
                                <a:lnTo>
                                  <a:pt x="9357" y="6042"/>
                                </a:lnTo>
                                <a:lnTo>
                                  <a:pt x="9357" y="10"/>
                                </a:lnTo>
                                <a:lnTo>
                                  <a:pt x="93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3" name="docshape172"/>
                        <wps:cNvSpPr txBox="1">
                          <a:spLocks noChangeArrowheads="1"/>
                        </wps:cNvSpPr>
                        <wps:spPr bwMode="auto">
                          <a:xfrm>
                            <a:off x="112" y="101"/>
                            <a:ext cx="2373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A1BAA1" w14:textId="77777777" w:rsidR="00CB580A" w:rsidRDefault="00CB580A" w:rsidP="00CB580A">
                              <w:pPr>
                                <w:spacing w:line="38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position w:val="1"/>
                                  <w:sz w:val="28"/>
                                </w:rPr>
                                <w:t>Пусть</w:t>
                              </w:r>
                              <w:r>
                                <w:rPr>
                                  <w:spacing w:val="46"/>
                                  <w:position w:val="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6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position w:val="1"/>
                                  <w:sz w:val="28"/>
                                </w:rPr>
                                <w:t xml:space="preserve">– </w:t>
                              </w:r>
                              <w:r>
                                <w:rPr>
                                  <w:spacing w:val="-2"/>
                                  <w:position w:val="1"/>
                                  <w:sz w:val="28"/>
                                </w:rPr>
                                <w:t>алфавит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4" name="docshape173"/>
                        <wps:cNvSpPr txBox="1">
                          <a:spLocks noChangeArrowheads="1"/>
                        </wps:cNvSpPr>
                        <wps:spPr bwMode="auto">
                          <a:xfrm>
                            <a:off x="112" y="439"/>
                            <a:ext cx="5079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1CCDF" w14:textId="77777777" w:rsidR="00CB580A" w:rsidRDefault="00CB580A" w:rsidP="00CB580A">
                              <w:pPr>
                                <w:spacing w:line="381" w:lineRule="exact"/>
                                <w:rPr>
                                  <w:i/>
                                  <w:sz w:val="34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Регулярные</w:t>
                              </w:r>
                              <w:r>
                                <w:rPr>
                                  <w:spacing w:val="3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я</w:t>
                              </w:r>
                              <w:r>
                                <w:rPr>
                                  <w:spacing w:val="3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над</w:t>
                              </w:r>
                              <w:r>
                                <w:rPr>
                                  <w:spacing w:val="4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алфавитом</w:t>
                              </w:r>
                              <w:r>
                                <w:rPr>
                                  <w:spacing w:val="45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pacing w:val="-10"/>
                                  <w:sz w:val="34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5" name="docshape174"/>
                        <wps:cNvSpPr txBox="1">
                          <a:spLocks noChangeArrowheads="1"/>
                        </wps:cNvSpPr>
                        <wps:spPr bwMode="auto">
                          <a:xfrm>
                            <a:off x="112" y="491"/>
                            <a:ext cx="9151" cy="4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0A874A" w14:textId="77777777" w:rsidR="00CB580A" w:rsidRDefault="00CB580A" w:rsidP="00CB580A">
                              <w:pPr>
                                <w:spacing w:line="240" w:lineRule="auto"/>
                                <w:ind w:firstLine="5364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и</w:t>
                              </w:r>
                              <w:r>
                                <w:rPr>
                                  <w:spacing w:val="32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языки,</w:t>
                              </w:r>
                              <w:r>
                                <w:rPr>
                                  <w:spacing w:val="3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едставляемые</w:t>
                              </w:r>
                              <w:r>
                                <w:rPr>
                                  <w:spacing w:val="3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ми, рекурсивно определяются следующим образом:</w:t>
                              </w:r>
                            </w:p>
                            <w:p w14:paraId="07F4DDE7" w14:textId="77777777" w:rsidR="00CB580A" w:rsidRDefault="00CB580A" w:rsidP="00CB580A">
                              <w:pPr>
                                <w:widowControl w:val="0"/>
                                <w:numPr>
                                  <w:ilvl w:val="0"/>
                                  <w:numId w:val="23"/>
                                </w:numPr>
                                <w:tabs>
                                  <w:tab w:val="left" w:pos="745"/>
                                </w:tabs>
                                <w:autoSpaceDE w:val="0"/>
                                <w:autoSpaceDN w:val="0"/>
                                <w:spacing w:after="0" w:line="318" w:lineRule="exact"/>
                                <w:ind w:hanging="386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Æ</w:t>
                              </w:r>
                              <w:r>
                                <w:rPr>
                                  <w:spacing w:val="20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регулярно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е,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едставляет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усто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множество;</w:t>
                              </w:r>
                            </w:p>
                            <w:p w14:paraId="57F1AD59" w14:textId="77777777" w:rsidR="00CB580A" w:rsidRDefault="00CB580A" w:rsidP="00CB580A">
                              <w:pPr>
                                <w:widowControl w:val="0"/>
                                <w:numPr>
                                  <w:ilvl w:val="0"/>
                                  <w:numId w:val="23"/>
                                </w:numPr>
                                <w:tabs>
                                  <w:tab w:val="left" w:pos="751"/>
                                </w:tabs>
                                <w:autoSpaceDE w:val="0"/>
                                <w:autoSpaceDN w:val="0"/>
                                <w:spacing w:after="0" w:line="368" w:lineRule="exact"/>
                                <w:ind w:left="750" w:hanging="392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l</w:t>
                              </w:r>
                              <w:r>
                                <w:rPr>
                                  <w:spacing w:val="30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регулярно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е,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едставляет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множество</w:t>
                              </w:r>
                              <w:r>
                                <w:rPr>
                                  <w:spacing w:val="-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sz w:val="33"/>
                                </w:rPr>
                                <w:t>{</w:t>
                              </w:r>
                              <w:r>
                                <w:rPr>
                                  <w:rFonts w:ascii="Symbol" w:hAnsi="Symbol"/>
                                  <w:spacing w:val="-4"/>
                                  <w:sz w:val="33"/>
                                </w:rPr>
                                <w:t>l</w:t>
                              </w:r>
                              <w:r>
                                <w:rPr>
                                  <w:spacing w:val="-4"/>
                                  <w:sz w:val="33"/>
                                </w:rPr>
                                <w:t>}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>;</w:t>
                              </w:r>
                            </w:p>
                            <w:p w14:paraId="6D9425A4" w14:textId="77777777" w:rsidR="00CB580A" w:rsidRDefault="00CB580A" w:rsidP="00CB580A">
                              <w:pPr>
                                <w:widowControl w:val="0"/>
                                <w:numPr>
                                  <w:ilvl w:val="0"/>
                                  <w:numId w:val="23"/>
                                </w:numPr>
                                <w:tabs>
                                  <w:tab w:val="left" w:pos="720"/>
                                </w:tabs>
                                <w:autoSpaceDE w:val="0"/>
                                <w:autoSpaceDN w:val="0"/>
                                <w:spacing w:before="25" w:after="0" w:line="206" w:lineRule="auto"/>
                                <w:ind w:left="719" w:right="18" w:hanging="360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для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 xml:space="preserve">каждого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a</w:t>
                              </w:r>
                              <w:r>
                                <w:rPr>
                                  <w:i/>
                                  <w:spacing w:val="-22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4"/>
                                </w:rPr>
                                <w:t>Î</w:t>
                              </w:r>
                              <w:r>
                                <w:rPr>
                                  <w:spacing w:val="-2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 xml:space="preserve">I </w:t>
                              </w:r>
                              <w:r>
                                <w:rPr>
                                  <w:sz w:val="28"/>
                                </w:rPr>
                                <w:t xml:space="preserve">символ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 xml:space="preserve">a </w:t>
                              </w:r>
                              <w:r>
                                <w:rPr>
                                  <w:sz w:val="28"/>
                                </w:rPr>
                                <w:t xml:space="preserve">является регулярным выражением и представляет множество </w:t>
                              </w:r>
                              <w:r>
                                <w:rPr>
                                  <w:sz w:val="33"/>
                                </w:rPr>
                                <w:t>{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a</w:t>
                              </w:r>
                              <w:r>
                                <w:rPr>
                                  <w:sz w:val="33"/>
                                </w:rPr>
                                <w:t>}</w:t>
                              </w:r>
                              <w:r>
                                <w:rPr>
                                  <w:sz w:val="28"/>
                                </w:rPr>
                                <w:t>;</w:t>
                              </w:r>
                            </w:p>
                            <w:p w14:paraId="6774FD83" w14:textId="77777777" w:rsidR="00CB580A" w:rsidRDefault="00CB580A" w:rsidP="00CB580A">
                              <w:pPr>
                                <w:widowControl w:val="0"/>
                                <w:numPr>
                                  <w:ilvl w:val="0"/>
                                  <w:numId w:val="23"/>
                                </w:numPr>
                                <w:tabs>
                                  <w:tab w:val="left" w:pos="720"/>
                                </w:tabs>
                                <w:autoSpaceDE w:val="0"/>
                                <w:autoSpaceDN w:val="0"/>
                                <w:spacing w:before="24" w:after="0" w:line="240" w:lineRule="auto"/>
                                <w:ind w:left="719" w:right="18" w:hanging="360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если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p</w:t>
                              </w:r>
                              <w:r>
                                <w:rPr>
                                  <w:i/>
                                  <w:spacing w:val="40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регулярное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е,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едставляющее</w:t>
                              </w:r>
                              <w:r>
                                <w:rPr>
                                  <w:spacing w:val="4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множество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P</w:t>
                              </w:r>
                              <w:r>
                                <w:rPr>
                                  <w:i/>
                                  <w:spacing w:val="40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 xml:space="preserve">и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q</w:t>
                              </w:r>
                              <w:r>
                                <w:rPr>
                                  <w:i/>
                                  <w:spacing w:val="80"/>
                                  <w:w w:val="150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регулярное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е,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едставляющее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множество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Q</w:t>
                              </w:r>
                              <w:r>
                                <w:rPr>
                                  <w:i/>
                                  <w:spacing w:val="-21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,</w:t>
                              </w:r>
                              <w:r>
                                <w:rPr>
                                  <w:spacing w:val="80"/>
                                  <w:w w:val="15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 xml:space="preserve">то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p</w:t>
                              </w:r>
                              <w:r>
                                <w:rPr>
                                  <w:i/>
                                  <w:spacing w:val="-22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4"/>
                                </w:rPr>
                                <w:t>+</w:t>
                              </w:r>
                              <w:r>
                                <w:rPr>
                                  <w:spacing w:val="-2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q</w:t>
                              </w:r>
                              <w:r>
                                <w:rPr>
                                  <w:i/>
                                  <w:spacing w:val="-2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,</w:t>
                              </w:r>
                              <w:r>
                                <w:rPr>
                                  <w:spacing w:val="4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pq</w:t>
                              </w:r>
                              <w:r>
                                <w:rPr>
                                  <w:i/>
                                  <w:spacing w:val="-2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,</w:t>
                              </w:r>
                              <w:r>
                                <w:rPr>
                                  <w:spacing w:val="3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q</w:t>
                              </w:r>
                              <w:r>
                                <w:rPr>
                                  <w:i/>
                                  <w:spacing w:val="-21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33"/>
                                </w:rPr>
                                <w:t>*</w:t>
                              </w:r>
                              <w:r>
                                <w:rPr>
                                  <w:spacing w:val="-2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являются</w:t>
                              </w:r>
                              <w:r>
                                <w:rPr>
                                  <w:spacing w:val="-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регулярными</w:t>
                              </w:r>
                              <w:r>
                                <w:rPr>
                                  <w:spacing w:val="-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ыражениями</w:t>
                              </w:r>
                              <w:r>
                                <w:rPr>
                                  <w:spacing w:val="-1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</w:t>
                              </w:r>
                              <w:r>
                                <w:rPr>
                                  <w:spacing w:val="-9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 xml:space="preserve">представляют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множества:</w:t>
                              </w:r>
                            </w:p>
                            <w:p w14:paraId="0E2E6B07" w14:textId="77777777" w:rsidR="00CB580A" w:rsidRDefault="00CB580A" w:rsidP="00CB580A">
                              <w:pPr>
                                <w:widowControl w:val="0"/>
                                <w:numPr>
                                  <w:ilvl w:val="1"/>
                                  <w:numId w:val="23"/>
                                </w:numPr>
                                <w:tabs>
                                  <w:tab w:val="left" w:pos="1556"/>
                                </w:tabs>
                                <w:autoSpaceDE w:val="0"/>
                                <w:autoSpaceDN w:val="0"/>
                                <w:spacing w:after="0" w:line="343" w:lineRule="exact"/>
                                <w:ind w:hanging="477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3"/>
                                </w:rPr>
                                <w:t>P</w:t>
                              </w:r>
                              <w:r>
                                <w:rPr>
                                  <w:i/>
                                  <w:spacing w:val="-12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È</w:t>
                              </w:r>
                              <w:r>
                                <w:rPr>
                                  <w:spacing w:val="-26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Q</w:t>
                              </w:r>
                              <w:r>
                                <w:rPr>
                                  <w:i/>
                                  <w:spacing w:val="61"/>
                                  <w:w w:val="150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(объединение),</w:t>
                              </w:r>
                            </w:p>
                            <w:p w14:paraId="25CC9641" w14:textId="77777777" w:rsidR="00CB580A" w:rsidRDefault="00CB580A" w:rsidP="00CB580A">
                              <w:pPr>
                                <w:widowControl w:val="0"/>
                                <w:numPr>
                                  <w:ilvl w:val="1"/>
                                  <w:numId w:val="23"/>
                                </w:numPr>
                                <w:tabs>
                                  <w:tab w:val="left" w:pos="1486"/>
                                </w:tabs>
                                <w:autoSpaceDE w:val="0"/>
                                <w:autoSpaceDN w:val="0"/>
                                <w:spacing w:before="11" w:after="0" w:line="378" w:lineRule="exact"/>
                                <w:ind w:left="1485" w:hanging="407"/>
                                <w:jc w:val="both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3"/>
                                </w:rPr>
                                <w:t>PQ</w:t>
                              </w:r>
                              <w:r>
                                <w:rPr>
                                  <w:i/>
                                  <w:spacing w:val="37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(конкатенация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множеств),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0" name="docshape175"/>
                        <wps:cNvSpPr txBox="1">
                          <a:spLocks noChangeArrowheads="1"/>
                        </wps:cNvSpPr>
                        <wps:spPr bwMode="auto">
                          <a:xfrm>
                            <a:off x="472" y="4855"/>
                            <a:ext cx="4927" cy="8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70B397" w14:textId="77777777" w:rsidR="00CB580A" w:rsidRDefault="00CB580A" w:rsidP="00CB580A">
                              <w:pPr>
                                <w:spacing w:line="381" w:lineRule="exact"/>
                                <w:ind w:left="72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c)</w:t>
                              </w:r>
                              <w:r>
                                <w:rPr>
                                  <w:spacing w:val="23"/>
                                  <w:sz w:val="28"/>
                                </w:rPr>
                                <w:t xml:space="preserve">  </w:t>
                              </w:r>
                              <w:r>
                                <w:rPr>
                                  <w:i/>
                                  <w:sz w:val="34"/>
                                </w:rPr>
                                <w:t>P</w:t>
                              </w:r>
                              <w:r>
                                <w:rPr>
                                  <w:i/>
                                  <w:spacing w:val="-45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34"/>
                                </w:rPr>
                                <w:t>*</w:t>
                              </w:r>
                              <w:r>
                                <w:rPr>
                                  <w:spacing w:val="3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(итерация)</w:t>
                              </w:r>
                              <w:r>
                                <w:rPr>
                                  <w:spacing w:val="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оответственно.</w:t>
                              </w:r>
                            </w:p>
                            <w:p w14:paraId="3AA696FA" w14:textId="77777777" w:rsidR="00CB580A" w:rsidRDefault="00CB580A" w:rsidP="00CB580A">
                              <w:pPr>
                                <w:tabs>
                                  <w:tab w:val="left" w:pos="437"/>
                                </w:tabs>
                                <w:spacing w:before="29"/>
                                <w:rPr>
                                  <w:rFonts w:ascii="Symbol" w:hAnsi="Symbol"/>
                                  <w:sz w:val="33"/>
                                </w:rPr>
                              </w:pPr>
                              <w:r>
                                <w:rPr>
                                  <w:spacing w:val="-5"/>
                                  <w:w w:val="105"/>
                                  <w:sz w:val="28"/>
                                </w:rPr>
                                <w:t>5)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i/>
                                  <w:w w:val="105"/>
                                  <w:sz w:val="33"/>
                                </w:rPr>
                                <w:t>pp</w:t>
                              </w:r>
                              <w:r>
                                <w:rPr>
                                  <w:w w:val="105"/>
                                  <w:sz w:val="33"/>
                                </w:rPr>
                                <w:t>*</w:t>
                              </w:r>
                              <w:r>
                                <w:rPr>
                                  <w:spacing w:val="-29"/>
                                  <w:w w:val="105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w w:val="105"/>
                                  <w:sz w:val="33"/>
                                </w:rPr>
                                <w:t>=</w:t>
                              </w:r>
                              <w:r>
                                <w:rPr>
                                  <w:spacing w:val="21"/>
                                  <w:w w:val="105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pacing w:val="8"/>
                                  <w:w w:val="105"/>
                                  <w:sz w:val="33"/>
                                </w:rPr>
                                <w:t>p</w:t>
                              </w:r>
                              <w:r>
                                <w:rPr>
                                  <w:rFonts w:ascii="Symbol" w:hAnsi="Symbol"/>
                                  <w:spacing w:val="8"/>
                                  <w:w w:val="105"/>
                                  <w:sz w:val="33"/>
                                  <w:vertAlign w:val="superscript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008D05" id="Группа 1946" o:spid="_x0000_s1059" style="position:absolute;margin-left:76.9pt;margin-top:62.75pt;width:467.85pt;height:346.35pt;z-index:-251646976;mso-wrap-distance-left:0;mso-wrap-distance-right:0;mso-position-horizontal-relative:page;mso-position-vertical-relative:text" coordorigin=",-1" coordsize="9357,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">
                <v:shape id="docshape171" o:spid="_x0000_s1060" style="position:absolute;top:-1;width:9357;height:6052;visibility:visible;mso-wrap-style:square;v-text-anchor:top" coordsize="9357,60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" path="m9347,l10,,,,,10,,6042r,9l10,6051r9337,l9347,6042r-9337,l10,10r9337,l9347,xm9357,r-10,l9347,10r,6032l9347,6051r10,l9357,6042r,-6032l9357,xe" fillcolor="black" stroked="f">
                  <v:path arrowok="t" o:connecttype="custom" o:connectlocs="9347,187;10,187;0,187;0,197;0,197;0,6229;0,6238;10,6238;9347,6238;9347,6229;10,6229;10,197;9347,197;9347,187;9357,187;9347,187;9347,197;9347,197;9347,6229;9347,6238;9357,6238;9357,6229;9357,197;9357,197;9357,187" o:connectangles="0,0,0,0,0,0,0,0,0,0,0,0,0,0,0,0,0,0,0,0,0,0,0,0,0"/>
                </v:shape>
                <v:shape id="docshape172" o:spid="_x0000_s1061" type="#_x0000_t202" style="position:absolute;left:112;top:101;width:237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" filled="f" stroked="f">
                  <v:textbox inset="0,0,0,0">
                    <w:txbxContent>
                      <w:p w14:paraId="10A1BAA1" w14:textId="77777777" w:rsidR="00CB580A" w:rsidRDefault="00CB580A" w:rsidP="00CB580A">
                        <w:pPr>
                          <w:spacing w:line="381" w:lineRule="exact"/>
                          <w:rPr>
                            <w:sz w:val="28"/>
                          </w:rPr>
                        </w:pPr>
                        <w:r>
                          <w:rPr>
                            <w:position w:val="1"/>
                            <w:sz w:val="28"/>
                          </w:rPr>
                          <w:t>Пусть</w:t>
                        </w:r>
                        <w:r>
                          <w:rPr>
                            <w:spacing w:val="46"/>
                            <w:position w:val="1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>I</w:t>
                        </w:r>
                        <w:r>
                          <w:rPr>
                            <w:i/>
                            <w:spacing w:val="61"/>
                            <w:sz w:val="34"/>
                          </w:rPr>
                          <w:t xml:space="preserve"> </w:t>
                        </w:r>
                        <w:r>
                          <w:rPr>
                            <w:position w:val="1"/>
                            <w:sz w:val="28"/>
                          </w:rPr>
                          <w:t xml:space="preserve">– </w:t>
                        </w:r>
                        <w:r>
                          <w:rPr>
                            <w:spacing w:val="-2"/>
                            <w:position w:val="1"/>
                            <w:sz w:val="28"/>
                          </w:rPr>
                          <w:t>алфавит.</w:t>
                        </w:r>
                      </w:p>
                    </w:txbxContent>
                  </v:textbox>
                </v:shape>
                <v:shape id="docshape173" o:spid="_x0000_s1062" type="#_x0000_t202" style="position:absolute;left:112;top:439;width:5079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" filled="f" stroked="f">
                  <v:textbox inset="0,0,0,0">
                    <w:txbxContent>
                      <w:p w14:paraId="29A1CCDF" w14:textId="77777777" w:rsidR="00CB580A" w:rsidRDefault="00CB580A" w:rsidP="00CB580A">
                        <w:pPr>
                          <w:spacing w:line="381" w:lineRule="exact"/>
                          <w:rPr>
                            <w:i/>
                            <w:sz w:val="34"/>
                          </w:rPr>
                        </w:pPr>
                        <w:r>
                          <w:rPr>
                            <w:sz w:val="28"/>
                          </w:rPr>
                          <w:t>Регулярные</w:t>
                        </w:r>
                        <w:r>
                          <w:rPr>
                            <w:spacing w:val="37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я</w:t>
                        </w:r>
                        <w:r>
                          <w:rPr>
                            <w:spacing w:val="3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над</w:t>
                        </w:r>
                        <w:r>
                          <w:rPr>
                            <w:spacing w:val="41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алфавитом</w:t>
                        </w:r>
                        <w:r>
                          <w:rPr>
                            <w:spacing w:val="45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pacing w:val="-10"/>
                            <w:sz w:val="34"/>
                          </w:rPr>
                          <w:t>I</w:t>
                        </w:r>
                      </w:p>
                    </w:txbxContent>
                  </v:textbox>
                </v:shape>
                <v:shape id="docshape174" o:spid="_x0000_s1063" type="#_x0000_t202" style="position:absolute;left:112;top:491;width:9151;height:4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" filled="f" stroked="f">
                  <v:textbox inset="0,0,0,0">
                    <w:txbxContent>
                      <w:p w14:paraId="2D0A874A" w14:textId="77777777" w:rsidR="00CB580A" w:rsidRDefault="00CB580A" w:rsidP="00CB580A">
                        <w:pPr>
                          <w:spacing w:line="240" w:lineRule="auto"/>
                          <w:ind w:firstLine="5364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и</w:t>
                        </w:r>
                        <w:r>
                          <w:rPr>
                            <w:spacing w:val="32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языки,</w:t>
                        </w:r>
                        <w:r>
                          <w:rPr>
                            <w:spacing w:val="31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едставляемые</w:t>
                        </w:r>
                        <w:r>
                          <w:rPr>
                            <w:spacing w:val="31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ми, рекурсивно определяются следующим образом:</w:t>
                        </w:r>
                      </w:p>
                      <w:p w14:paraId="07F4DDE7" w14:textId="77777777" w:rsidR="00CB580A" w:rsidRDefault="00CB580A" w:rsidP="00CB580A">
                        <w:pPr>
                          <w:widowControl w:val="0"/>
                          <w:numPr>
                            <w:ilvl w:val="0"/>
                            <w:numId w:val="23"/>
                          </w:numPr>
                          <w:tabs>
                            <w:tab w:val="left" w:pos="745"/>
                          </w:tabs>
                          <w:autoSpaceDE w:val="0"/>
                          <w:autoSpaceDN w:val="0"/>
                          <w:spacing w:after="0" w:line="318" w:lineRule="exact"/>
                          <w:ind w:hanging="386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33"/>
                          </w:rPr>
                          <w:t>Æ</w:t>
                        </w:r>
                        <w:r>
                          <w:rPr>
                            <w:spacing w:val="20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регулярно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е,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едставляет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усто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множество;</w:t>
                        </w:r>
                      </w:p>
                      <w:p w14:paraId="57F1AD59" w14:textId="77777777" w:rsidR="00CB580A" w:rsidRDefault="00CB580A" w:rsidP="00CB580A">
                        <w:pPr>
                          <w:widowControl w:val="0"/>
                          <w:numPr>
                            <w:ilvl w:val="0"/>
                            <w:numId w:val="23"/>
                          </w:numPr>
                          <w:tabs>
                            <w:tab w:val="left" w:pos="751"/>
                          </w:tabs>
                          <w:autoSpaceDE w:val="0"/>
                          <w:autoSpaceDN w:val="0"/>
                          <w:spacing w:after="0" w:line="368" w:lineRule="exact"/>
                          <w:ind w:left="750" w:hanging="392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33"/>
                          </w:rPr>
                          <w:t>l</w:t>
                        </w:r>
                        <w:r>
                          <w:rPr>
                            <w:spacing w:val="30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регулярно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е,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едставляет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множество</w:t>
                        </w:r>
                        <w:r>
                          <w:rPr>
                            <w:spacing w:val="-1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4"/>
                            <w:sz w:val="33"/>
                          </w:rPr>
                          <w:t>{</w:t>
                        </w:r>
                        <w:r>
                          <w:rPr>
                            <w:rFonts w:ascii="Symbol" w:hAnsi="Symbol"/>
                            <w:spacing w:val="-4"/>
                            <w:sz w:val="33"/>
                          </w:rPr>
                          <w:t>l</w:t>
                        </w:r>
                        <w:r>
                          <w:rPr>
                            <w:spacing w:val="-4"/>
                            <w:sz w:val="33"/>
                          </w:rPr>
                          <w:t>}</w:t>
                        </w:r>
                        <w:r>
                          <w:rPr>
                            <w:spacing w:val="-4"/>
                            <w:sz w:val="28"/>
                          </w:rPr>
                          <w:t>;</w:t>
                        </w:r>
                      </w:p>
                      <w:p w14:paraId="6D9425A4" w14:textId="77777777" w:rsidR="00CB580A" w:rsidRDefault="00CB580A" w:rsidP="00CB580A">
                        <w:pPr>
                          <w:widowControl w:val="0"/>
                          <w:numPr>
                            <w:ilvl w:val="0"/>
                            <w:numId w:val="23"/>
                          </w:numPr>
                          <w:tabs>
                            <w:tab w:val="left" w:pos="720"/>
                          </w:tabs>
                          <w:autoSpaceDE w:val="0"/>
                          <w:autoSpaceDN w:val="0"/>
                          <w:spacing w:before="25" w:after="0" w:line="206" w:lineRule="auto"/>
                          <w:ind w:left="719" w:right="18" w:hanging="360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для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 xml:space="preserve">каждого </w:t>
                        </w:r>
                        <w:r>
                          <w:rPr>
                            <w:i/>
                            <w:sz w:val="34"/>
                          </w:rPr>
                          <w:t>a</w:t>
                        </w:r>
                        <w:r>
                          <w:rPr>
                            <w:i/>
                            <w:spacing w:val="-22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4"/>
                          </w:rPr>
                          <w:t>Î</w:t>
                        </w:r>
                        <w:r>
                          <w:rPr>
                            <w:spacing w:val="-21"/>
                            <w:sz w:val="34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 xml:space="preserve">I </w:t>
                        </w:r>
                        <w:r>
                          <w:rPr>
                            <w:sz w:val="28"/>
                          </w:rPr>
                          <w:t xml:space="preserve">символ </w:t>
                        </w:r>
                        <w:r>
                          <w:rPr>
                            <w:i/>
                            <w:sz w:val="33"/>
                          </w:rPr>
                          <w:t xml:space="preserve">a </w:t>
                        </w:r>
                        <w:r>
                          <w:rPr>
                            <w:sz w:val="28"/>
                          </w:rPr>
                          <w:t xml:space="preserve">является регулярным выражением и представляет множество </w:t>
                        </w:r>
                        <w:r>
                          <w:rPr>
                            <w:sz w:val="33"/>
                          </w:rPr>
                          <w:t>{</w:t>
                        </w:r>
                        <w:r>
                          <w:rPr>
                            <w:i/>
                            <w:sz w:val="33"/>
                          </w:rPr>
                          <w:t>a</w:t>
                        </w:r>
                        <w:r>
                          <w:rPr>
                            <w:sz w:val="33"/>
                          </w:rPr>
                          <w:t>}</w:t>
                        </w:r>
                        <w:r>
                          <w:rPr>
                            <w:sz w:val="28"/>
                          </w:rPr>
                          <w:t>;</w:t>
                        </w:r>
                      </w:p>
                      <w:p w14:paraId="6774FD83" w14:textId="77777777" w:rsidR="00CB580A" w:rsidRDefault="00CB580A" w:rsidP="00CB580A">
                        <w:pPr>
                          <w:widowControl w:val="0"/>
                          <w:numPr>
                            <w:ilvl w:val="0"/>
                            <w:numId w:val="23"/>
                          </w:numPr>
                          <w:tabs>
                            <w:tab w:val="left" w:pos="720"/>
                          </w:tabs>
                          <w:autoSpaceDE w:val="0"/>
                          <w:autoSpaceDN w:val="0"/>
                          <w:spacing w:before="24" w:after="0" w:line="240" w:lineRule="auto"/>
                          <w:ind w:left="719" w:right="18" w:hanging="360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если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>p</w:t>
                        </w:r>
                        <w:r>
                          <w:rPr>
                            <w:i/>
                            <w:spacing w:val="40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регулярное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е,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едставляющее</w:t>
                        </w:r>
                        <w:r>
                          <w:rPr>
                            <w:spacing w:val="4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множество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>P</w:t>
                        </w:r>
                        <w:r>
                          <w:rPr>
                            <w:i/>
                            <w:spacing w:val="40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 xml:space="preserve">и </w:t>
                        </w:r>
                        <w:r>
                          <w:rPr>
                            <w:i/>
                            <w:sz w:val="34"/>
                          </w:rPr>
                          <w:t>q</w:t>
                        </w:r>
                        <w:r>
                          <w:rPr>
                            <w:i/>
                            <w:spacing w:val="80"/>
                            <w:w w:val="150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регулярное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е,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едставляющее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множество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Q</w:t>
                        </w:r>
                        <w:r>
                          <w:rPr>
                            <w:i/>
                            <w:spacing w:val="-21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,</w:t>
                        </w:r>
                        <w:r>
                          <w:rPr>
                            <w:spacing w:val="80"/>
                            <w:w w:val="150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 xml:space="preserve">то </w:t>
                        </w:r>
                        <w:r>
                          <w:rPr>
                            <w:i/>
                            <w:sz w:val="34"/>
                          </w:rPr>
                          <w:t>p</w:t>
                        </w:r>
                        <w:r>
                          <w:rPr>
                            <w:i/>
                            <w:spacing w:val="-22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4"/>
                          </w:rPr>
                          <w:t>+</w:t>
                        </w:r>
                        <w:r>
                          <w:rPr>
                            <w:spacing w:val="-21"/>
                            <w:sz w:val="34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>q</w:t>
                        </w:r>
                        <w:r>
                          <w:rPr>
                            <w:i/>
                            <w:spacing w:val="-21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,</w:t>
                        </w:r>
                        <w:r>
                          <w:rPr>
                            <w:spacing w:val="49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4"/>
                          </w:rPr>
                          <w:t>pq</w:t>
                        </w:r>
                        <w:r>
                          <w:rPr>
                            <w:i/>
                            <w:spacing w:val="-21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,</w:t>
                        </w:r>
                        <w:r>
                          <w:rPr>
                            <w:spacing w:val="3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q</w:t>
                        </w:r>
                        <w:r>
                          <w:rPr>
                            <w:i/>
                            <w:spacing w:val="-21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33"/>
                          </w:rPr>
                          <w:t>*</w:t>
                        </w:r>
                        <w:r>
                          <w:rPr>
                            <w:spacing w:val="-2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являются</w:t>
                        </w:r>
                        <w:r>
                          <w:rPr>
                            <w:spacing w:val="-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регулярными</w:t>
                        </w:r>
                        <w:r>
                          <w:rPr>
                            <w:spacing w:val="-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ыражениями</w:t>
                        </w:r>
                        <w:r>
                          <w:rPr>
                            <w:spacing w:val="-11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</w:t>
                        </w:r>
                        <w:r>
                          <w:rPr>
                            <w:spacing w:val="-9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 xml:space="preserve">представляют </w:t>
                        </w:r>
                        <w:r>
                          <w:rPr>
                            <w:spacing w:val="-2"/>
                            <w:sz w:val="28"/>
                          </w:rPr>
                          <w:t>множества:</w:t>
                        </w:r>
                      </w:p>
                      <w:p w14:paraId="0E2E6B07" w14:textId="77777777" w:rsidR="00CB580A" w:rsidRDefault="00CB580A" w:rsidP="00CB580A">
                        <w:pPr>
                          <w:widowControl w:val="0"/>
                          <w:numPr>
                            <w:ilvl w:val="1"/>
                            <w:numId w:val="23"/>
                          </w:numPr>
                          <w:tabs>
                            <w:tab w:val="left" w:pos="1556"/>
                          </w:tabs>
                          <w:autoSpaceDE w:val="0"/>
                          <w:autoSpaceDN w:val="0"/>
                          <w:spacing w:after="0" w:line="343" w:lineRule="exact"/>
                          <w:ind w:hanging="477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3"/>
                          </w:rPr>
                          <w:t>P</w:t>
                        </w:r>
                        <w:r>
                          <w:rPr>
                            <w:i/>
                            <w:spacing w:val="-12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È</w:t>
                        </w:r>
                        <w:r>
                          <w:rPr>
                            <w:spacing w:val="-26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Q</w:t>
                        </w:r>
                        <w:r>
                          <w:rPr>
                            <w:i/>
                            <w:spacing w:val="61"/>
                            <w:w w:val="150"/>
                            <w:sz w:val="33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(объединение),</w:t>
                        </w:r>
                      </w:p>
                      <w:p w14:paraId="25CC9641" w14:textId="77777777" w:rsidR="00CB580A" w:rsidRDefault="00CB580A" w:rsidP="00CB580A">
                        <w:pPr>
                          <w:widowControl w:val="0"/>
                          <w:numPr>
                            <w:ilvl w:val="1"/>
                            <w:numId w:val="23"/>
                          </w:numPr>
                          <w:tabs>
                            <w:tab w:val="left" w:pos="1486"/>
                          </w:tabs>
                          <w:autoSpaceDE w:val="0"/>
                          <w:autoSpaceDN w:val="0"/>
                          <w:spacing w:before="11" w:after="0" w:line="378" w:lineRule="exact"/>
                          <w:ind w:left="1485" w:hanging="407"/>
                          <w:jc w:val="both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3"/>
                          </w:rPr>
                          <w:t>PQ</w:t>
                        </w:r>
                        <w:r>
                          <w:rPr>
                            <w:i/>
                            <w:spacing w:val="37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(конкатенация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множеств),</w:t>
                        </w:r>
                      </w:p>
                    </w:txbxContent>
                  </v:textbox>
                </v:shape>
                <v:shape id="docshape175" o:spid="_x0000_s1064" type="#_x0000_t202" style="position:absolute;left:472;top:4855;width:4927;height:8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" filled="f" stroked="f">
                  <v:textbox inset="0,0,0,0">
                    <w:txbxContent>
                      <w:p w14:paraId="6C70B397" w14:textId="77777777" w:rsidR="00CB580A" w:rsidRDefault="00CB580A" w:rsidP="00CB580A">
                        <w:pPr>
                          <w:spacing w:line="381" w:lineRule="exact"/>
                          <w:ind w:left="72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c)</w:t>
                        </w:r>
                        <w:r>
                          <w:rPr>
                            <w:spacing w:val="23"/>
                            <w:sz w:val="28"/>
                          </w:rPr>
                          <w:t xml:space="preserve">  </w:t>
                        </w:r>
                        <w:r>
                          <w:rPr>
                            <w:i/>
                            <w:sz w:val="34"/>
                          </w:rPr>
                          <w:t>P</w:t>
                        </w:r>
                        <w:r>
                          <w:rPr>
                            <w:i/>
                            <w:spacing w:val="-45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34"/>
                          </w:rPr>
                          <w:t>*</w:t>
                        </w:r>
                        <w:r>
                          <w:rPr>
                            <w:spacing w:val="3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(итерация)</w:t>
                        </w:r>
                        <w:r>
                          <w:rPr>
                            <w:spacing w:val="1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оответственно.</w:t>
                        </w:r>
                      </w:p>
                      <w:p w14:paraId="3AA696FA" w14:textId="77777777" w:rsidR="00CB580A" w:rsidRDefault="00CB580A" w:rsidP="00CB580A">
                        <w:pPr>
                          <w:tabs>
                            <w:tab w:val="left" w:pos="437"/>
                          </w:tabs>
                          <w:spacing w:before="29"/>
                          <w:rPr>
                            <w:rFonts w:ascii="Symbol" w:hAnsi="Symbol"/>
                            <w:sz w:val="33"/>
                          </w:rPr>
                        </w:pPr>
                        <w:r>
                          <w:rPr>
                            <w:spacing w:val="-5"/>
                            <w:w w:val="105"/>
                            <w:sz w:val="28"/>
                          </w:rPr>
                          <w:t>5)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i/>
                            <w:w w:val="105"/>
                            <w:sz w:val="33"/>
                          </w:rPr>
                          <w:t>pp</w:t>
                        </w:r>
                        <w:r>
                          <w:rPr>
                            <w:w w:val="105"/>
                            <w:sz w:val="33"/>
                          </w:rPr>
                          <w:t>*</w:t>
                        </w:r>
                        <w:r>
                          <w:rPr>
                            <w:spacing w:val="-29"/>
                            <w:w w:val="105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w w:val="105"/>
                            <w:sz w:val="33"/>
                          </w:rPr>
                          <w:t>=</w:t>
                        </w:r>
                        <w:r>
                          <w:rPr>
                            <w:spacing w:val="21"/>
                            <w:w w:val="105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pacing w:val="8"/>
                            <w:w w:val="105"/>
                            <w:sz w:val="33"/>
                          </w:rPr>
                          <w:t>p</w:t>
                        </w:r>
                        <w:r>
                          <w:rPr>
                            <w:rFonts w:ascii="Symbol" w:hAnsi="Symbol"/>
                            <w:spacing w:val="8"/>
                            <w:w w:val="105"/>
                            <w:sz w:val="33"/>
                            <w:vertAlign w:val="superscript"/>
                          </w:rPr>
                          <w:t>+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CB580A" w:rsidRPr="00B33EF1">
        <w:rPr>
          <w:rFonts w:ascii="Times New Roman" w:hAnsi="Times New Roman" w:cs="Times New Roman"/>
          <w:sz w:val="28"/>
          <w:szCs w:val="28"/>
        </w:rPr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  <w:bookmarkEnd w:id="69"/>
    </w:p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5A03F72A" w:rsidR="00CB580A" w:rsidRPr="00B33EF1" w:rsidRDefault="006F75D1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70528" behindDoc="1" locked="0" layoutInCell="1" allowOverlap="1" wp14:anchorId="5F998154" wp14:editId="309B89D8">
                <wp:simplePos x="0" y="0"/>
                <wp:positionH relativeFrom="page">
                  <wp:posOffset>1080135</wp:posOffset>
                </wp:positionH>
                <wp:positionV relativeFrom="paragraph">
                  <wp:posOffset>325755</wp:posOffset>
                </wp:positionV>
                <wp:extent cx="5941060" cy="4927600"/>
                <wp:effectExtent l="0" t="0" r="2540" b="6350"/>
                <wp:wrapTopAndBottom/>
                <wp:docPr id="470" name="Группа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060" cy="4927600"/>
                          <a:chOff x="7" y="7"/>
                          <a:chExt cx="9341" cy="7745"/>
                        </a:xfrm>
                      </wpg:grpSpPr>
                      <pic:pic xmlns:pic="http://schemas.openxmlformats.org/drawingml/2006/picture">
                        <pic:nvPicPr>
                          <pic:cNvPr id="258" name="docshape1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" y="102"/>
                            <a:ext cx="9327" cy="7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59" name="docshape178"/>
                        <wps:cNvSpPr>
                          <a:spLocks noChangeArrowheads="1"/>
                        </wps:cNvSpPr>
                        <wps:spPr bwMode="auto">
                          <a:xfrm>
                            <a:off x="7" y="7"/>
                            <a:ext cx="9341" cy="7745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315A8C" id="Группа 470" o:spid="_x0000_s102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">
                <v:shape id="docshape177" o:spid="_x0000_s102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    <v:imagedata r:id="rId220" o:title=""/>
                </v:shape>
                <v:rect id="docshape178" o:spid="_x0000_s102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    <w10:wrap type="topAndBottom" anchorx="page"/>
              </v:group>
            </w:pict>
          </mc:Fallback>
        </mc:AlternateConten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262D554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0" w:name="_Toc106067619"/>
      <w:r w:rsidRPr="00B33EF1">
        <w:rPr>
          <w:rFonts w:ascii="Times New Roman" w:hAnsi="Times New Roman" w:cs="Times New Roman"/>
          <w:sz w:val="28"/>
          <w:szCs w:val="28"/>
        </w:rPr>
        <w:t>46. Конечный автомат (КА): определение, назначение, схема работы КА, примеры.</w:t>
      </w:r>
      <w:bookmarkEnd w:id="70"/>
      <w:r w:rsidRPr="00B33EF1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49ED75A" w14:textId="257C31EB" w:rsidR="00CB580A" w:rsidRPr="00B33EF1" w:rsidRDefault="006F75D1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71552" behindDoc="1" locked="0" layoutInCell="1" allowOverlap="1" wp14:anchorId="54FE6FD8" wp14:editId="5045EC04">
                <wp:simplePos x="0" y="0"/>
                <wp:positionH relativeFrom="page">
                  <wp:posOffset>1080135</wp:posOffset>
                </wp:positionH>
                <wp:positionV relativeFrom="paragraph">
                  <wp:posOffset>325120</wp:posOffset>
                </wp:positionV>
                <wp:extent cx="5941695" cy="2272030"/>
                <wp:effectExtent l="3810" t="1270" r="0" b="3175"/>
                <wp:wrapTopAndBottom/>
                <wp:docPr id="466" name="Группа 1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695" cy="2272030"/>
                          <a:chOff x="0" y="0"/>
                          <a:chExt cx="9357" cy="3578"/>
                        </a:xfrm>
                      </wpg:grpSpPr>
                      <wps:wsp>
                        <wps:cNvPr id="467" name="docshape188"/>
                        <wps:cNvSpPr>
                          <a:spLocks/>
                        </wps:cNvSpPr>
                        <wps:spPr bwMode="auto">
                          <a:xfrm>
                            <a:off x="0" y="32"/>
                            <a:ext cx="9357" cy="3546"/>
                          </a:xfrm>
                          <a:custGeom>
                            <a:avLst/>
                            <a:gdLst>
                              <a:gd name="T0" fmla="*/ 9347 w 9357"/>
                              <a:gd name="T1" fmla="*/ 3908 h 3546"/>
                              <a:gd name="T2" fmla="*/ 10 w 9357"/>
                              <a:gd name="T3" fmla="*/ 3908 h 3546"/>
                              <a:gd name="T4" fmla="*/ 0 w 9357"/>
                              <a:gd name="T5" fmla="*/ 3908 h 3546"/>
                              <a:gd name="T6" fmla="*/ 0 w 9357"/>
                              <a:gd name="T7" fmla="*/ 3918 h 3546"/>
                              <a:gd name="T8" fmla="*/ 10 w 9357"/>
                              <a:gd name="T9" fmla="*/ 3918 h 3546"/>
                              <a:gd name="T10" fmla="*/ 9347 w 9357"/>
                              <a:gd name="T11" fmla="*/ 3918 h 3546"/>
                              <a:gd name="T12" fmla="*/ 9347 w 9357"/>
                              <a:gd name="T13" fmla="*/ 3908 h 3546"/>
                              <a:gd name="T14" fmla="*/ 9347 w 9357"/>
                              <a:gd name="T15" fmla="*/ 373 h 3546"/>
                              <a:gd name="T16" fmla="*/ 10 w 9357"/>
                              <a:gd name="T17" fmla="*/ 373 h 3546"/>
                              <a:gd name="T18" fmla="*/ 0 w 9357"/>
                              <a:gd name="T19" fmla="*/ 373 h 3546"/>
                              <a:gd name="T20" fmla="*/ 0 w 9357"/>
                              <a:gd name="T21" fmla="*/ 382 h 3546"/>
                              <a:gd name="T22" fmla="*/ 0 w 9357"/>
                              <a:gd name="T23" fmla="*/ 3908 h 3546"/>
                              <a:gd name="T24" fmla="*/ 10 w 9357"/>
                              <a:gd name="T25" fmla="*/ 3908 h 3546"/>
                              <a:gd name="T26" fmla="*/ 10 w 9357"/>
                              <a:gd name="T27" fmla="*/ 382 h 3546"/>
                              <a:gd name="T28" fmla="*/ 9347 w 9357"/>
                              <a:gd name="T29" fmla="*/ 382 h 3546"/>
                              <a:gd name="T30" fmla="*/ 9347 w 9357"/>
                              <a:gd name="T31" fmla="*/ 373 h 3546"/>
                              <a:gd name="T32" fmla="*/ 9357 w 9357"/>
                              <a:gd name="T33" fmla="*/ 3908 h 3546"/>
                              <a:gd name="T34" fmla="*/ 9347 w 9357"/>
                              <a:gd name="T35" fmla="*/ 3908 h 3546"/>
                              <a:gd name="T36" fmla="*/ 9347 w 9357"/>
                              <a:gd name="T37" fmla="*/ 3918 h 3546"/>
                              <a:gd name="T38" fmla="*/ 9357 w 9357"/>
                              <a:gd name="T39" fmla="*/ 3918 h 3546"/>
                              <a:gd name="T40" fmla="*/ 9357 w 9357"/>
                              <a:gd name="T41" fmla="*/ 3908 h 3546"/>
                              <a:gd name="T42" fmla="*/ 9357 w 9357"/>
                              <a:gd name="T43" fmla="*/ 373 h 3546"/>
                              <a:gd name="T44" fmla="*/ 9347 w 9357"/>
                              <a:gd name="T45" fmla="*/ 373 h 3546"/>
                              <a:gd name="T46" fmla="*/ 9347 w 9357"/>
                              <a:gd name="T47" fmla="*/ 382 h 3546"/>
                              <a:gd name="T48" fmla="*/ 9347 w 9357"/>
                              <a:gd name="T49" fmla="*/ 3908 h 3546"/>
                              <a:gd name="T50" fmla="*/ 9357 w 9357"/>
                              <a:gd name="T51" fmla="*/ 3908 h 3546"/>
                              <a:gd name="T52" fmla="*/ 9357 w 9357"/>
                              <a:gd name="T53" fmla="*/ 382 h 3546"/>
                              <a:gd name="T54" fmla="*/ 9357 w 9357"/>
                              <a:gd name="T55" fmla="*/ 373 h 354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</a:gdLst>
                            <a:ahLst/>
                            <a:cxnLst>
                              <a:cxn ang="T56">
                                <a:pos x="T0" y="T1"/>
                              </a:cxn>
                              <a:cxn ang="T57">
                                <a:pos x="T2" y="T3"/>
                              </a:cxn>
                              <a:cxn ang="T58">
                                <a:pos x="T4" y="T5"/>
                              </a:cxn>
                              <a:cxn ang="T59">
                                <a:pos x="T6" y="T7"/>
                              </a:cxn>
                              <a:cxn ang="T60">
                                <a:pos x="T8" y="T9"/>
                              </a:cxn>
                              <a:cxn ang="T61">
                                <a:pos x="T10" y="T11"/>
                              </a:cxn>
                              <a:cxn ang="T62">
                                <a:pos x="T12" y="T13"/>
                              </a:cxn>
                              <a:cxn ang="T63">
                                <a:pos x="T14" y="T15"/>
                              </a:cxn>
                              <a:cxn ang="T64">
                                <a:pos x="T16" y="T17"/>
                              </a:cxn>
                              <a:cxn ang="T65">
                                <a:pos x="T18" y="T19"/>
                              </a:cxn>
                              <a:cxn ang="T66">
                                <a:pos x="T20" y="T21"/>
                              </a:cxn>
                              <a:cxn ang="T67">
                                <a:pos x="T22" y="T23"/>
                              </a:cxn>
                              <a:cxn ang="T68">
                                <a:pos x="T24" y="T25"/>
                              </a:cxn>
                              <a:cxn ang="T69">
                                <a:pos x="T26" y="T27"/>
                              </a:cxn>
                              <a:cxn ang="T70">
                                <a:pos x="T28" y="T29"/>
                              </a:cxn>
                              <a:cxn ang="T71">
                                <a:pos x="T30" y="T31"/>
                              </a:cxn>
                              <a:cxn ang="T72">
                                <a:pos x="T32" y="T33"/>
                              </a:cxn>
                              <a:cxn ang="T73">
                                <a:pos x="T34" y="T35"/>
                              </a:cxn>
                              <a:cxn ang="T74">
                                <a:pos x="T36" y="T37"/>
                              </a:cxn>
                              <a:cxn ang="T75">
                                <a:pos x="T38" y="T39"/>
                              </a:cxn>
                              <a:cxn ang="T76">
                                <a:pos x="T40" y="T41"/>
                              </a:cxn>
                              <a:cxn ang="T77">
                                <a:pos x="T42" y="T43"/>
                              </a:cxn>
                              <a:cxn ang="T78">
                                <a:pos x="T44" y="T45"/>
                              </a:cxn>
                              <a:cxn ang="T79">
                                <a:pos x="T46" y="T47"/>
                              </a:cxn>
                              <a:cxn ang="T80">
                                <a:pos x="T48" y="T49"/>
                              </a:cxn>
                              <a:cxn ang="T81">
                                <a:pos x="T50" y="T51"/>
                              </a:cxn>
                              <a:cxn ang="T82">
                                <a:pos x="T52" y="T53"/>
                              </a:cxn>
                              <a:cxn ang="T83">
                                <a:pos x="T54" y="T55"/>
                              </a:cxn>
                            </a:cxnLst>
                            <a:rect l="0" t="0" r="r" b="b"/>
                            <a:pathLst>
                              <a:path w="9357" h="3546">
                                <a:moveTo>
                                  <a:pt x="9347" y="3535"/>
                                </a:moveTo>
                                <a:lnTo>
                                  <a:pt x="10" y="3535"/>
                                </a:lnTo>
                                <a:lnTo>
                                  <a:pt x="0" y="3535"/>
                                </a:lnTo>
                                <a:lnTo>
                                  <a:pt x="0" y="3545"/>
                                </a:lnTo>
                                <a:lnTo>
                                  <a:pt x="10" y="3545"/>
                                </a:lnTo>
                                <a:lnTo>
                                  <a:pt x="9347" y="3545"/>
                                </a:lnTo>
                                <a:lnTo>
                                  <a:pt x="9347" y="3535"/>
                                </a:lnTo>
                                <a:close/>
                                <a:moveTo>
                                  <a:pt x="9347" y="0"/>
                                </a:moveTo>
                                <a:lnTo>
                                  <a:pt x="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0" y="3535"/>
                                </a:lnTo>
                                <a:lnTo>
                                  <a:pt x="10" y="3535"/>
                                </a:lnTo>
                                <a:lnTo>
                                  <a:pt x="10" y="9"/>
                                </a:lnTo>
                                <a:lnTo>
                                  <a:pt x="9347" y="9"/>
                                </a:lnTo>
                                <a:lnTo>
                                  <a:pt x="9347" y="0"/>
                                </a:lnTo>
                                <a:close/>
                                <a:moveTo>
                                  <a:pt x="9357" y="3535"/>
                                </a:moveTo>
                                <a:lnTo>
                                  <a:pt x="9347" y="3535"/>
                                </a:lnTo>
                                <a:lnTo>
                                  <a:pt x="9347" y="3545"/>
                                </a:lnTo>
                                <a:lnTo>
                                  <a:pt x="9357" y="3545"/>
                                </a:lnTo>
                                <a:lnTo>
                                  <a:pt x="9357" y="3535"/>
                                </a:lnTo>
                                <a:close/>
                                <a:moveTo>
                                  <a:pt x="9357" y="0"/>
                                </a:moveTo>
                                <a:lnTo>
                                  <a:pt x="9347" y="0"/>
                                </a:lnTo>
                                <a:lnTo>
                                  <a:pt x="9347" y="9"/>
                                </a:lnTo>
                                <a:lnTo>
                                  <a:pt x="9347" y="3535"/>
                                </a:lnTo>
                                <a:lnTo>
                                  <a:pt x="9357" y="3535"/>
                                </a:lnTo>
                                <a:lnTo>
                                  <a:pt x="9357" y="9"/>
                                </a:lnTo>
                                <a:lnTo>
                                  <a:pt x="93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docshape189"/>
                        <wps:cNvSpPr txBox="1">
                          <a:spLocks noChangeArrowheads="1"/>
                        </wps:cNvSpPr>
                        <wps:spPr bwMode="auto">
                          <a:xfrm>
                            <a:off x="112" y="0"/>
                            <a:ext cx="9153" cy="27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3F2473" w14:textId="77777777" w:rsidR="00CB580A" w:rsidRDefault="00CB580A" w:rsidP="00CB580A">
                              <w:pPr>
                                <w:spacing w:before="10"/>
                                <w:ind w:right="4289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</w:rPr>
                                <w:t xml:space="preserve">КА </w:t>
                              </w:r>
                              <w:r>
                                <w:rPr>
                                  <w:sz w:val="28"/>
                                </w:rPr>
                                <w:t>это пятерка</w:t>
                              </w:r>
                              <w:r>
                                <w:rPr>
                                  <w:spacing w:val="80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M</w:t>
                              </w:r>
                              <w:r>
                                <w:rPr>
                                  <w:i/>
                                  <w:spacing w:val="40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=</w:t>
                              </w:r>
                              <w:r>
                                <w:rPr>
                                  <w:spacing w:val="-9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pacing w:val="13"/>
                                  <w:sz w:val="33"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spacing w:val="13"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spacing w:val="13"/>
                                  <w:sz w:val="33"/>
                                </w:rPr>
                                <w:t>,</w:t>
                              </w:r>
                              <w:r>
                                <w:rPr>
                                  <w:spacing w:val="-34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-46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33"/>
                                </w:rPr>
                                <w:t>,</w:t>
                              </w:r>
                              <w:r>
                                <w:rPr>
                                  <w:spacing w:val="-50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d</w:t>
                              </w:r>
                              <w:r>
                                <w:rPr>
                                  <w:sz w:val="33"/>
                                </w:rPr>
                                <w:t>,</w:t>
                              </w:r>
                              <w:r>
                                <w:rPr>
                                  <w:spacing w:val="-39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sz w:val="33"/>
                                  <w:vertAlign w:val="subscript"/>
                                </w:rPr>
                                <w:t>0</w:t>
                              </w:r>
                              <w:r>
                                <w:rPr>
                                  <w:spacing w:val="-47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33"/>
                                </w:rPr>
                                <w:t>,</w:t>
                              </w:r>
                              <w:r>
                                <w:rPr>
                                  <w:spacing w:val="-35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spacing w:val="-46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33"/>
                                </w:rPr>
                                <w:t>)</w:t>
                              </w:r>
                              <w:r>
                                <w:rPr>
                                  <w:spacing w:val="-36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 xml:space="preserve">, 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>где</w:t>
                              </w:r>
                            </w:p>
                            <w:p w14:paraId="6566378D" w14:textId="77777777" w:rsidR="00CB580A" w:rsidRDefault="00CB580A" w:rsidP="00CB580A">
                              <w:pPr>
                                <w:spacing w:line="281" w:lineRule="exact"/>
                                <w:ind w:left="605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spacing w:val="44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конечное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множество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состояний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устройства</w:t>
                              </w:r>
                              <w:r>
                                <w:rPr>
                                  <w:spacing w:val="-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управления;</w:t>
                              </w:r>
                            </w:p>
                            <w:p w14:paraId="1D6E0C05" w14:textId="77777777" w:rsidR="00CB580A" w:rsidRDefault="00CB580A" w:rsidP="00CB580A">
                              <w:pPr>
                                <w:spacing w:line="356" w:lineRule="exact"/>
                                <w:ind w:left="613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6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51"/>
                                  <w:sz w:val="36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алфавит</w:t>
                              </w:r>
                              <w:r>
                                <w:rPr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ходных</w:t>
                              </w:r>
                              <w:r>
                                <w:rPr>
                                  <w:spacing w:val="-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имволов;</w:t>
                              </w:r>
                            </w:p>
                            <w:p w14:paraId="21CFCF98" w14:textId="77777777" w:rsidR="00CB580A" w:rsidRDefault="00CB580A" w:rsidP="00CB580A">
                              <w:pPr>
                                <w:spacing w:line="375" w:lineRule="exact"/>
                                <w:ind w:left="597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34"/>
                                </w:rPr>
                                <w:t>d</w:t>
                              </w:r>
                              <w:r>
                                <w:rPr>
                                  <w:spacing w:val="51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–</w:t>
                              </w:r>
                              <w:r>
                                <w:rPr>
                                  <w:spacing w:val="2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функция</w:t>
                              </w:r>
                              <w:r>
                                <w:rPr>
                                  <w:spacing w:val="2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ереходов,</w:t>
                              </w:r>
                              <w:r>
                                <w:rPr>
                                  <w:spacing w:val="2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отображающая</w:t>
                              </w:r>
                              <w:r>
                                <w:rPr>
                                  <w:spacing w:val="6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spacing w:val="-11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´</w:t>
                              </w:r>
                              <w:r>
                                <w:rPr>
                                  <w:spacing w:val="-33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pacing w:val="9"/>
                                  <w:sz w:val="33"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spacing w:val="9"/>
                                  <w:sz w:val="33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15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È</w:t>
                              </w:r>
                              <w:r>
                                <w:rPr>
                                  <w:sz w:val="33"/>
                                </w:rPr>
                                <w:t>{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l</w:t>
                              </w:r>
                              <w:r>
                                <w:rPr>
                                  <w:sz w:val="33"/>
                                </w:rPr>
                                <w:t>})</w:t>
                              </w:r>
                              <w:r>
                                <w:rPr>
                                  <w:spacing w:val="63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во</w:t>
                              </w:r>
                              <w:r>
                                <w:rPr>
                                  <w:spacing w:val="2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множество</w:t>
                              </w:r>
                            </w:p>
                            <w:p w14:paraId="3C5BC167" w14:textId="77777777" w:rsidR="00CB580A" w:rsidRDefault="00CB580A" w:rsidP="00CB580A">
                              <w:pPr>
                                <w:spacing w:line="400" w:lineRule="exact"/>
                                <w:ind w:left="566"/>
                                <w:rPr>
                                  <w:sz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подмножеств</w:t>
                              </w:r>
                              <w:r>
                                <w:rPr>
                                  <w:spacing w:val="39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spacing w:val="-9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  <w:lang w:val="en-US"/>
                                </w:rPr>
                                <w:t>:</w:t>
                              </w:r>
                              <w:r>
                                <w:rPr>
                                  <w:spacing w:val="32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pacing w:val="9"/>
                                  <w:sz w:val="33"/>
                                </w:rPr>
                                <w:t>d</w:t>
                              </w:r>
                              <w:r>
                                <w:rPr>
                                  <w:spacing w:val="9"/>
                                  <w:sz w:val="33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spacing w:val="9"/>
                                  <w:sz w:val="33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pacing w:val="9"/>
                                  <w:sz w:val="33"/>
                                  <w:lang w:val="en-US"/>
                                </w:rPr>
                                <w:t>,</w:t>
                              </w:r>
                              <w:r>
                                <w:rPr>
                                  <w:i/>
                                  <w:spacing w:val="9"/>
                                  <w:sz w:val="33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spacing w:val="9"/>
                                  <w:sz w:val="33"/>
                                  <w:lang w:val="en-US"/>
                                </w:rPr>
                                <w:t>)</w:t>
                              </w:r>
                              <w:r>
                                <w:rPr>
                                  <w:spacing w:val="-9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Ì</w:t>
                              </w:r>
                              <w:r>
                                <w:rPr>
                                  <w:spacing w:val="4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pacing w:val="13"/>
                                  <w:sz w:val="33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pacing w:val="13"/>
                                  <w:sz w:val="33"/>
                                  <w:lang w:val="en-US"/>
                                </w:rPr>
                                <w:t>,</w:t>
                              </w:r>
                              <w:r>
                                <w:rPr>
                                  <w:spacing w:val="-40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spacing w:val="-34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Î</w:t>
                              </w:r>
                              <w:r>
                                <w:rPr>
                                  <w:spacing w:val="-34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pacing w:val="17"/>
                                  <w:sz w:val="33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pacing w:val="17"/>
                                  <w:sz w:val="33"/>
                                  <w:lang w:val="en-US"/>
                                </w:rPr>
                                <w:t>,</w:t>
                              </w:r>
                              <w:r>
                                <w:rPr>
                                  <w:i/>
                                  <w:spacing w:val="17"/>
                                  <w:sz w:val="33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-34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Î</w:t>
                              </w:r>
                              <w:r>
                                <w:rPr>
                                  <w:spacing w:val="-28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  <w:lang w:val="en-US"/>
                                </w:rPr>
                                <w:t>I</w:t>
                              </w:r>
                              <w:r>
                                <w:rPr>
                                  <w:i/>
                                  <w:spacing w:val="6"/>
                                  <w:sz w:val="33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spacing w:val="-10"/>
                                  <w:sz w:val="28"/>
                                  <w:lang w:val="en-US"/>
                                </w:rPr>
                                <w:t>;</w:t>
                              </w:r>
                            </w:p>
                            <w:p w14:paraId="27175553" w14:textId="77777777" w:rsidR="00CB580A" w:rsidRDefault="00CB580A" w:rsidP="00CB580A">
                              <w:pPr>
                                <w:spacing w:before="15"/>
                                <w:ind w:left="606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sz w:val="33"/>
                                  <w:vertAlign w:val="subscript"/>
                                </w:rPr>
                                <w:t>0</w:t>
                              </w:r>
                              <w:r>
                                <w:rPr>
                                  <w:spacing w:val="-6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Î</w:t>
                              </w:r>
                              <w:r>
                                <w:rPr>
                                  <w:spacing w:val="-31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spacing w:val="-21"/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-</w:t>
                              </w:r>
                              <w:r>
                                <w:rPr>
                                  <w:spacing w:val="-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начальное состояние устройства</w:t>
                              </w:r>
                              <w:r>
                                <w:rPr>
                                  <w:spacing w:val="-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управления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9" name="docshape190"/>
                        <wps:cNvSpPr txBox="1">
                          <a:spLocks noChangeArrowheads="1"/>
                        </wps:cNvSpPr>
                        <wps:spPr bwMode="auto">
                          <a:xfrm>
                            <a:off x="679" y="2685"/>
                            <a:ext cx="8578" cy="7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C71568" w14:textId="77777777" w:rsidR="00CB580A" w:rsidRDefault="00CB580A" w:rsidP="00CB580A">
                              <w:pPr>
                                <w:tabs>
                                  <w:tab w:val="left" w:pos="1243"/>
                                  <w:tab w:val="left" w:pos="2778"/>
                                  <w:tab w:val="left" w:pos="5012"/>
                                  <w:tab w:val="left" w:pos="7329"/>
                                </w:tabs>
                                <w:spacing w:before="4" w:line="252" w:lineRule="auto"/>
                                <w:ind w:right="18" w:firstLine="46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33"/>
                                </w:rPr>
                                <w:t xml:space="preserve">F </w:t>
                              </w:r>
                              <w:r>
                                <w:rPr>
                                  <w:rFonts w:ascii="Symbol" w:hAnsi="Symbol"/>
                                  <w:sz w:val="33"/>
                                </w:rPr>
                                <w:t>Í</w:t>
                              </w:r>
                              <w:r>
                                <w:rPr>
                                  <w:sz w:val="33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33"/>
                                </w:rPr>
                                <w:t xml:space="preserve">S </w:t>
                              </w:r>
                              <w:r>
                                <w:rPr>
                                  <w:sz w:val="28"/>
                                </w:rPr>
                                <w:t>-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множество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заключительных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(допускающих)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 xml:space="preserve">состояний </w:t>
                              </w:r>
                              <w:r>
                                <w:rPr>
                                  <w:sz w:val="28"/>
                                </w:rPr>
                                <w:t>устройства управления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FE6FD8" id="Группа 1929" o:spid="_x0000_s1065" style="position:absolute;margin-left:85.05pt;margin-top:25.6pt;width:467.85pt;height:178.9pt;z-index:-251644928;mso-wrap-distance-left:0;mso-wrap-distance-right:0;mso-position-horizontal-relative:page;mso-position-vertical-relative:text" coordsize="9357,3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">
                <v:shape id="docshape188" o:spid="_x0000_s1066" style="position:absolute;top:32;width:9357;height:3546;visibility:visible;mso-wrap-style:square;v-text-anchor:top" coordsize="9357,35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" path="m9347,3535r-9337,l,3535r,10l10,3545r9337,l9347,3535xm9347,l10,,,,,9,,3535r10,l10,9r9337,l9347,xm9357,3535r-10,l9347,3545r10,l9357,3535xm9357,r-10,l9347,9r,3526l9357,3535,9357,9r,-9xe" fillcolor="black" stroked="f">
                  <v:path arrowok="t" o:connecttype="custom" o:connectlocs="9347,3908;10,3908;0,3908;0,3918;10,3918;9347,3918;9347,3908;9347,373;10,373;0,373;0,382;0,3908;10,3908;10,382;9347,382;9347,373;9357,3908;9347,3908;9347,3918;9357,3918;9357,3908;9357,373;9347,373;9347,382;9347,3908;9357,3908;9357,382;9357,373" o:connectangles="0,0,0,0,0,0,0,0,0,0,0,0,0,0,0,0,0,0,0,0,0,0,0,0,0,0,0,0"/>
                </v:shape>
                <v:shape id="docshape189" o:spid="_x0000_s1067" type="#_x0000_t202" style="position:absolute;left:112;width:9153;height:27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" filled="f" stroked="f">
                  <v:textbox inset="0,0,0,0">
                    <w:txbxContent>
                      <w:p w14:paraId="643F2473" w14:textId="77777777" w:rsidR="00CB580A" w:rsidRDefault="00CB580A" w:rsidP="00CB580A">
                        <w:pPr>
                          <w:spacing w:before="10"/>
                          <w:ind w:right="4289"/>
                          <w:rPr>
                            <w:sz w:val="28"/>
                          </w:rPr>
                        </w:pPr>
                        <w:r>
                          <w:rPr>
                            <w:b/>
                            <w:sz w:val="28"/>
                          </w:rPr>
                          <w:t xml:space="preserve">КА </w:t>
                        </w:r>
                        <w:r>
                          <w:rPr>
                            <w:sz w:val="28"/>
                          </w:rPr>
                          <w:t>это пятерка</w:t>
                        </w:r>
                        <w:r>
                          <w:rPr>
                            <w:spacing w:val="80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M</w:t>
                        </w:r>
                        <w:r>
                          <w:rPr>
                            <w:i/>
                            <w:spacing w:val="40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=</w:t>
                        </w:r>
                        <w:r>
                          <w:rPr>
                            <w:spacing w:val="-9"/>
                            <w:sz w:val="33"/>
                          </w:rPr>
                          <w:t xml:space="preserve"> </w:t>
                        </w:r>
                        <w:r>
                          <w:rPr>
                            <w:spacing w:val="13"/>
                            <w:sz w:val="33"/>
                          </w:rPr>
                          <w:t>(</w:t>
                        </w:r>
                        <w:r>
                          <w:rPr>
                            <w:i/>
                            <w:spacing w:val="13"/>
                            <w:sz w:val="33"/>
                          </w:rPr>
                          <w:t>S</w:t>
                        </w:r>
                        <w:r>
                          <w:rPr>
                            <w:spacing w:val="13"/>
                            <w:sz w:val="33"/>
                          </w:rPr>
                          <w:t>,</w:t>
                        </w:r>
                        <w:r>
                          <w:rPr>
                            <w:spacing w:val="-34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I</w:t>
                        </w:r>
                        <w:r>
                          <w:rPr>
                            <w:i/>
                            <w:spacing w:val="-46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33"/>
                          </w:rPr>
                          <w:t>,</w:t>
                        </w:r>
                        <w:r>
                          <w:rPr>
                            <w:spacing w:val="-50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d</w:t>
                        </w:r>
                        <w:r>
                          <w:rPr>
                            <w:sz w:val="33"/>
                          </w:rPr>
                          <w:t>,</w:t>
                        </w:r>
                        <w:r>
                          <w:rPr>
                            <w:spacing w:val="-39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s</w:t>
                        </w:r>
                        <w:r>
                          <w:rPr>
                            <w:sz w:val="33"/>
                            <w:vertAlign w:val="subscript"/>
                          </w:rPr>
                          <w:t>0</w:t>
                        </w:r>
                        <w:r>
                          <w:rPr>
                            <w:spacing w:val="-47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33"/>
                          </w:rPr>
                          <w:t>,</w:t>
                        </w:r>
                        <w:r>
                          <w:rPr>
                            <w:spacing w:val="-35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F</w:t>
                        </w:r>
                        <w:r>
                          <w:rPr>
                            <w:i/>
                            <w:spacing w:val="-46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33"/>
                          </w:rPr>
                          <w:t>)</w:t>
                        </w:r>
                        <w:r>
                          <w:rPr>
                            <w:spacing w:val="-36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 xml:space="preserve">, </w:t>
                        </w:r>
                        <w:r>
                          <w:rPr>
                            <w:spacing w:val="-4"/>
                            <w:sz w:val="28"/>
                          </w:rPr>
                          <w:t>где</w:t>
                        </w:r>
                      </w:p>
                      <w:p w14:paraId="6566378D" w14:textId="77777777" w:rsidR="00CB580A" w:rsidRDefault="00CB580A" w:rsidP="00CB580A">
                        <w:pPr>
                          <w:spacing w:line="281" w:lineRule="exact"/>
                          <w:ind w:left="605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3"/>
                          </w:rPr>
                          <w:t>S</w:t>
                        </w:r>
                        <w:r>
                          <w:rPr>
                            <w:i/>
                            <w:spacing w:val="44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конечное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множество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состояний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устройства</w:t>
                        </w:r>
                        <w:r>
                          <w:rPr>
                            <w:spacing w:val="-7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управления;</w:t>
                        </w:r>
                      </w:p>
                      <w:p w14:paraId="1D6E0C05" w14:textId="77777777" w:rsidR="00CB580A" w:rsidRDefault="00CB580A" w:rsidP="00CB580A">
                        <w:pPr>
                          <w:spacing w:line="356" w:lineRule="exact"/>
                          <w:ind w:left="613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6"/>
                          </w:rPr>
                          <w:t>I</w:t>
                        </w:r>
                        <w:r>
                          <w:rPr>
                            <w:i/>
                            <w:spacing w:val="51"/>
                            <w:sz w:val="36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алфавит</w:t>
                        </w:r>
                        <w:r>
                          <w:rPr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ходных</w:t>
                        </w:r>
                        <w:r>
                          <w:rPr>
                            <w:spacing w:val="-7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имволов;</w:t>
                        </w:r>
                      </w:p>
                      <w:p w14:paraId="21CFCF98" w14:textId="77777777" w:rsidR="00CB580A" w:rsidRDefault="00CB580A" w:rsidP="00CB580A">
                        <w:pPr>
                          <w:spacing w:line="375" w:lineRule="exact"/>
                          <w:ind w:left="597"/>
                          <w:rPr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34"/>
                          </w:rPr>
                          <w:t>d</w:t>
                        </w:r>
                        <w:r>
                          <w:rPr>
                            <w:spacing w:val="51"/>
                            <w:sz w:val="34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–</w:t>
                        </w:r>
                        <w:r>
                          <w:rPr>
                            <w:spacing w:val="28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функция</w:t>
                        </w:r>
                        <w:r>
                          <w:rPr>
                            <w:spacing w:val="26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ереходов,</w:t>
                        </w:r>
                        <w:r>
                          <w:rPr>
                            <w:spacing w:val="2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отображающая</w:t>
                        </w:r>
                        <w:r>
                          <w:rPr>
                            <w:spacing w:val="68"/>
                            <w:sz w:val="28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S</w:t>
                        </w:r>
                        <w:r>
                          <w:rPr>
                            <w:i/>
                            <w:spacing w:val="-11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´</w:t>
                        </w:r>
                        <w:r>
                          <w:rPr>
                            <w:spacing w:val="-33"/>
                            <w:sz w:val="33"/>
                          </w:rPr>
                          <w:t xml:space="preserve"> </w:t>
                        </w:r>
                        <w:r>
                          <w:rPr>
                            <w:spacing w:val="9"/>
                            <w:sz w:val="33"/>
                          </w:rPr>
                          <w:t>(</w:t>
                        </w:r>
                        <w:r>
                          <w:rPr>
                            <w:i/>
                            <w:spacing w:val="9"/>
                            <w:sz w:val="33"/>
                          </w:rPr>
                          <w:t>I</w:t>
                        </w:r>
                        <w:r>
                          <w:rPr>
                            <w:i/>
                            <w:spacing w:val="15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È</w:t>
                        </w:r>
                        <w:r>
                          <w:rPr>
                            <w:sz w:val="33"/>
                          </w:rPr>
                          <w:t>{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l</w:t>
                        </w:r>
                        <w:r>
                          <w:rPr>
                            <w:sz w:val="33"/>
                          </w:rPr>
                          <w:t>})</w:t>
                        </w:r>
                        <w:r>
                          <w:rPr>
                            <w:spacing w:val="63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во</w:t>
                        </w:r>
                        <w:r>
                          <w:rPr>
                            <w:spacing w:val="27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множество</w:t>
                        </w:r>
                      </w:p>
                      <w:p w14:paraId="3C5BC167" w14:textId="77777777" w:rsidR="00CB580A" w:rsidRDefault="00CB580A" w:rsidP="00CB580A">
                        <w:pPr>
                          <w:spacing w:line="400" w:lineRule="exact"/>
                          <w:ind w:left="566"/>
                          <w:rPr>
                            <w:sz w:val="28"/>
                            <w:lang w:val="en-US"/>
                          </w:rPr>
                        </w:pPr>
                        <w:r>
                          <w:rPr>
                            <w:sz w:val="28"/>
                          </w:rPr>
                          <w:t>подмножеств</w:t>
                        </w:r>
                        <w:r>
                          <w:rPr>
                            <w:spacing w:val="39"/>
                            <w:sz w:val="28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spacing w:val="-9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sz w:val="28"/>
                            <w:lang w:val="en-US"/>
                          </w:rPr>
                          <w:t>:</w:t>
                        </w:r>
                        <w:r>
                          <w:rPr>
                            <w:spacing w:val="32"/>
                            <w:sz w:val="28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pacing w:val="9"/>
                            <w:sz w:val="33"/>
                          </w:rPr>
                          <w:t>d</w:t>
                        </w:r>
                        <w:r>
                          <w:rPr>
                            <w:spacing w:val="9"/>
                            <w:sz w:val="33"/>
                            <w:lang w:val="en-US"/>
                          </w:rPr>
                          <w:t>(</w:t>
                        </w:r>
                        <w:r>
                          <w:rPr>
                            <w:i/>
                            <w:spacing w:val="9"/>
                            <w:sz w:val="33"/>
                            <w:lang w:val="en-US"/>
                          </w:rPr>
                          <w:t>s</w:t>
                        </w:r>
                        <w:r>
                          <w:rPr>
                            <w:spacing w:val="9"/>
                            <w:sz w:val="33"/>
                            <w:lang w:val="en-US"/>
                          </w:rPr>
                          <w:t>,</w:t>
                        </w:r>
                        <w:r>
                          <w:rPr>
                            <w:i/>
                            <w:spacing w:val="9"/>
                            <w:sz w:val="33"/>
                            <w:lang w:val="en-US"/>
                          </w:rPr>
                          <w:t>i</w:t>
                        </w:r>
                        <w:r>
                          <w:rPr>
                            <w:spacing w:val="9"/>
                            <w:sz w:val="33"/>
                            <w:lang w:val="en-US"/>
                          </w:rPr>
                          <w:t>)</w:t>
                        </w:r>
                        <w:r>
                          <w:rPr>
                            <w:spacing w:val="-9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Ì</w:t>
                        </w:r>
                        <w:r>
                          <w:rPr>
                            <w:spacing w:val="4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pacing w:val="13"/>
                            <w:sz w:val="33"/>
                            <w:lang w:val="en-US"/>
                          </w:rPr>
                          <w:t>S</w:t>
                        </w:r>
                        <w:r>
                          <w:rPr>
                            <w:spacing w:val="13"/>
                            <w:sz w:val="33"/>
                            <w:lang w:val="en-US"/>
                          </w:rPr>
                          <w:t>,</w:t>
                        </w:r>
                        <w:r>
                          <w:rPr>
                            <w:spacing w:val="-40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spacing w:val="-34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Î</w:t>
                        </w:r>
                        <w:r>
                          <w:rPr>
                            <w:spacing w:val="-34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pacing w:val="17"/>
                            <w:sz w:val="33"/>
                            <w:lang w:val="en-US"/>
                          </w:rPr>
                          <w:t>S</w:t>
                        </w:r>
                        <w:r>
                          <w:rPr>
                            <w:spacing w:val="17"/>
                            <w:sz w:val="33"/>
                            <w:lang w:val="en-US"/>
                          </w:rPr>
                          <w:t>,</w:t>
                        </w:r>
                        <w:r>
                          <w:rPr>
                            <w:i/>
                            <w:spacing w:val="17"/>
                            <w:sz w:val="33"/>
                            <w:lang w:val="en-US"/>
                          </w:rPr>
                          <w:t>i</w:t>
                        </w:r>
                        <w:r>
                          <w:rPr>
                            <w:i/>
                            <w:spacing w:val="-34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Î</w:t>
                        </w:r>
                        <w:r>
                          <w:rPr>
                            <w:spacing w:val="-28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  <w:lang w:val="en-US"/>
                          </w:rPr>
                          <w:t>I</w:t>
                        </w:r>
                        <w:r>
                          <w:rPr>
                            <w:i/>
                            <w:spacing w:val="6"/>
                            <w:sz w:val="33"/>
                            <w:lang w:val="en-US"/>
                          </w:rPr>
                          <w:t xml:space="preserve"> </w:t>
                        </w:r>
                        <w:r>
                          <w:rPr>
                            <w:spacing w:val="-10"/>
                            <w:sz w:val="28"/>
                            <w:lang w:val="en-US"/>
                          </w:rPr>
                          <w:t>;</w:t>
                        </w:r>
                      </w:p>
                      <w:p w14:paraId="27175553" w14:textId="77777777" w:rsidR="00CB580A" w:rsidRDefault="00CB580A" w:rsidP="00CB580A">
                        <w:pPr>
                          <w:spacing w:before="15"/>
                          <w:ind w:left="606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3"/>
                          </w:rPr>
                          <w:t>s</w:t>
                        </w:r>
                        <w:r>
                          <w:rPr>
                            <w:sz w:val="33"/>
                            <w:vertAlign w:val="subscript"/>
                          </w:rPr>
                          <w:t>0</w:t>
                        </w:r>
                        <w:r>
                          <w:rPr>
                            <w:spacing w:val="-6"/>
                            <w:sz w:val="33"/>
                          </w:rPr>
                          <w:t xml:space="preserve">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Î</w:t>
                        </w:r>
                        <w:r>
                          <w:rPr>
                            <w:spacing w:val="-31"/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>S</w:t>
                        </w:r>
                        <w:r>
                          <w:rPr>
                            <w:i/>
                            <w:spacing w:val="-21"/>
                            <w:sz w:val="33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-</w:t>
                        </w:r>
                        <w:r>
                          <w:rPr>
                            <w:spacing w:val="-1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начальное состояние устройства</w:t>
                        </w:r>
                        <w:r>
                          <w:rPr>
                            <w:spacing w:val="-1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управления;</w:t>
                        </w:r>
                      </w:p>
                    </w:txbxContent>
                  </v:textbox>
                </v:shape>
                <v:shape id="docshape190" o:spid="_x0000_s1068" type="#_x0000_t202" style="position:absolute;left:679;top:2685;width:8578;height:7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" filled="f" stroked="f">
                  <v:textbox inset="0,0,0,0">
                    <w:txbxContent>
                      <w:p w14:paraId="08C71568" w14:textId="77777777" w:rsidR="00CB580A" w:rsidRDefault="00CB580A" w:rsidP="00CB580A">
                        <w:pPr>
                          <w:tabs>
                            <w:tab w:val="left" w:pos="1243"/>
                            <w:tab w:val="left" w:pos="2778"/>
                            <w:tab w:val="left" w:pos="5012"/>
                            <w:tab w:val="left" w:pos="7329"/>
                          </w:tabs>
                          <w:spacing w:before="4" w:line="252" w:lineRule="auto"/>
                          <w:ind w:right="18" w:firstLine="46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33"/>
                          </w:rPr>
                          <w:t xml:space="preserve">F </w:t>
                        </w:r>
                        <w:r>
                          <w:rPr>
                            <w:rFonts w:ascii="Symbol" w:hAnsi="Symbol"/>
                            <w:sz w:val="33"/>
                          </w:rPr>
                          <w:t>Í</w:t>
                        </w:r>
                        <w:r>
                          <w:rPr>
                            <w:sz w:val="33"/>
                          </w:rPr>
                          <w:t xml:space="preserve"> </w:t>
                        </w:r>
                        <w:r>
                          <w:rPr>
                            <w:i/>
                            <w:sz w:val="33"/>
                          </w:rPr>
                          <w:t xml:space="preserve">S </w:t>
                        </w:r>
                        <w:r>
                          <w:rPr>
                            <w:sz w:val="28"/>
                          </w:rPr>
                          <w:t>-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pacing w:val="-2"/>
                            <w:sz w:val="28"/>
                          </w:rPr>
                          <w:t>множество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pacing w:val="-2"/>
                            <w:sz w:val="28"/>
                          </w:rPr>
                          <w:t>заключительных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pacing w:val="-2"/>
                            <w:sz w:val="28"/>
                          </w:rPr>
                          <w:t>(допускающих)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pacing w:val="-2"/>
                            <w:sz w:val="28"/>
                          </w:rPr>
                          <w:t xml:space="preserve">состояний </w:t>
                        </w:r>
                        <w:r>
                          <w:rPr>
                            <w:sz w:val="28"/>
                          </w:rPr>
                          <w:t>устройства управления.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1" w:name="_Toc106067620"/>
      <w:r w:rsidRPr="00B33EF1">
        <w:rPr>
          <w:rFonts w:ascii="Times New Roman" w:hAnsi="Times New Roman" w:cs="Times New Roman"/>
          <w:sz w:val="28"/>
          <w:szCs w:val="28"/>
        </w:rPr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  <w:bookmarkEnd w:id="71"/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07682A65" w:rsidR="00CB580A" w:rsidRPr="00B33EF1" w:rsidRDefault="006F75D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0" distR="0" simplePos="0" relativeHeight="251672576" behindDoc="1" locked="0" layoutInCell="1" allowOverlap="1" wp14:anchorId="75203D9E" wp14:editId="63712A14">
                <wp:simplePos x="0" y="0"/>
                <wp:positionH relativeFrom="page">
                  <wp:posOffset>1080135</wp:posOffset>
                </wp:positionH>
                <wp:positionV relativeFrom="paragraph">
                  <wp:posOffset>222250</wp:posOffset>
                </wp:positionV>
                <wp:extent cx="5899785" cy="1918970"/>
                <wp:effectExtent l="13335" t="18415" r="11430" b="15240"/>
                <wp:wrapTopAndBottom/>
                <wp:docPr id="34" name="Группа 1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99785" cy="1918970"/>
                          <a:chOff x="5" y="5"/>
                          <a:chExt cx="9280" cy="3769"/>
                        </a:xfrm>
                      </wpg:grpSpPr>
                      <wps:wsp>
                        <wps:cNvPr id="35" name="docshape194"/>
                        <wps:cNvSpPr>
                          <a:spLocks/>
                        </wps:cNvSpPr>
                        <wps:spPr bwMode="auto">
                          <a:xfrm>
                            <a:off x="5" y="1639"/>
                            <a:ext cx="1593" cy="591"/>
                          </a:xfrm>
                          <a:custGeom>
                            <a:avLst/>
                            <a:gdLst>
                              <a:gd name="T0" fmla="*/ 796 w 1593"/>
                              <a:gd name="T1" fmla="*/ 1861 h 591"/>
                              <a:gd name="T2" fmla="*/ 688 w 1593"/>
                              <a:gd name="T3" fmla="*/ 1864 h 591"/>
                              <a:gd name="T4" fmla="*/ 584 w 1593"/>
                              <a:gd name="T5" fmla="*/ 1871 h 591"/>
                              <a:gd name="T6" fmla="*/ 486 w 1593"/>
                              <a:gd name="T7" fmla="*/ 1884 h 591"/>
                              <a:gd name="T8" fmla="*/ 394 w 1593"/>
                              <a:gd name="T9" fmla="*/ 1901 h 591"/>
                              <a:gd name="T10" fmla="*/ 309 w 1593"/>
                              <a:gd name="T11" fmla="*/ 1922 h 591"/>
                              <a:gd name="T12" fmla="*/ 233 w 1593"/>
                              <a:gd name="T13" fmla="*/ 1947 h 591"/>
                              <a:gd name="T14" fmla="*/ 166 w 1593"/>
                              <a:gd name="T15" fmla="*/ 1976 h 591"/>
                              <a:gd name="T16" fmla="*/ 108 w 1593"/>
                              <a:gd name="T17" fmla="*/ 2007 h 591"/>
                              <a:gd name="T18" fmla="*/ 28 w 1593"/>
                              <a:gd name="T19" fmla="*/ 2078 h 591"/>
                              <a:gd name="T20" fmla="*/ 0 w 1593"/>
                              <a:gd name="T21" fmla="*/ 2156 h 591"/>
                              <a:gd name="T22" fmla="*/ 7 w 1593"/>
                              <a:gd name="T23" fmla="*/ 2196 h 591"/>
                              <a:gd name="T24" fmla="*/ 62 w 1593"/>
                              <a:gd name="T25" fmla="*/ 2271 h 591"/>
                              <a:gd name="T26" fmla="*/ 166 w 1593"/>
                              <a:gd name="T27" fmla="*/ 2336 h 591"/>
                              <a:gd name="T28" fmla="*/ 233 w 1593"/>
                              <a:gd name="T29" fmla="*/ 2365 h 591"/>
                              <a:gd name="T30" fmla="*/ 309 w 1593"/>
                              <a:gd name="T31" fmla="*/ 2390 h 591"/>
                              <a:gd name="T32" fmla="*/ 394 w 1593"/>
                              <a:gd name="T33" fmla="*/ 2411 h 591"/>
                              <a:gd name="T34" fmla="*/ 486 w 1593"/>
                              <a:gd name="T35" fmla="*/ 2428 h 591"/>
                              <a:gd name="T36" fmla="*/ 584 w 1593"/>
                              <a:gd name="T37" fmla="*/ 2441 h 591"/>
                              <a:gd name="T38" fmla="*/ 688 w 1593"/>
                              <a:gd name="T39" fmla="*/ 2448 h 591"/>
                              <a:gd name="T40" fmla="*/ 796 w 1593"/>
                              <a:gd name="T41" fmla="*/ 2451 h 591"/>
                              <a:gd name="T42" fmla="*/ 904 w 1593"/>
                              <a:gd name="T43" fmla="*/ 2448 h 591"/>
                              <a:gd name="T44" fmla="*/ 1007 w 1593"/>
                              <a:gd name="T45" fmla="*/ 2441 h 591"/>
                              <a:gd name="T46" fmla="*/ 1106 w 1593"/>
                              <a:gd name="T47" fmla="*/ 2428 h 591"/>
                              <a:gd name="T48" fmla="*/ 1198 w 1593"/>
                              <a:gd name="T49" fmla="*/ 2411 h 591"/>
                              <a:gd name="T50" fmla="*/ 1282 w 1593"/>
                              <a:gd name="T51" fmla="*/ 2390 h 591"/>
                              <a:gd name="T52" fmla="*/ 1359 w 1593"/>
                              <a:gd name="T53" fmla="*/ 2365 h 591"/>
                              <a:gd name="T54" fmla="*/ 1426 w 1593"/>
                              <a:gd name="T55" fmla="*/ 2336 h 591"/>
                              <a:gd name="T56" fmla="*/ 1483 w 1593"/>
                              <a:gd name="T57" fmla="*/ 2305 h 591"/>
                              <a:gd name="T58" fmla="*/ 1563 w 1593"/>
                              <a:gd name="T59" fmla="*/ 2235 h 591"/>
                              <a:gd name="T60" fmla="*/ 1592 w 1593"/>
                              <a:gd name="T61" fmla="*/ 2156 h 591"/>
                              <a:gd name="T62" fmla="*/ 1585 w 1593"/>
                              <a:gd name="T63" fmla="*/ 2116 h 591"/>
                              <a:gd name="T64" fmla="*/ 1529 w 1593"/>
                              <a:gd name="T65" fmla="*/ 2041 h 591"/>
                              <a:gd name="T66" fmla="*/ 1426 w 1593"/>
                              <a:gd name="T67" fmla="*/ 1976 h 591"/>
                              <a:gd name="T68" fmla="*/ 1359 w 1593"/>
                              <a:gd name="T69" fmla="*/ 1947 h 591"/>
                              <a:gd name="T70" fmla="*/ 1282 w 1593"/>
                              <a:gd name="T71" fmla="*/ 1922 h 591"/>
                              <a:gd name="T72" fmla="*/ 1198 w 1593"/>
                              <a:gd name="T73" fmla="*/ 1901 h 591"/>
                              <a:gd name="T74" fmla="*/ 1106 w 1593"/>
                              <a:gd name="T75" fmla="*/ 1884 h 591"/>
                              <a:gd name="T76" fmla="*/ 1007 w 1593"/>
                              <a:gd name="T77" fmla="*/ 1871 h 591"/>
                              <a:gd name="T78" fmla="*/ 904 w 1593"/>
                              <a:gd name="T79" fmla="*/ 1864 h 591"/>
                              <a:gd name="T80" fmla="*/ 796 w 1593"/>
                              <a:gd name="T81" fmla="*/ 1861 h 591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</a:gdLst>
                            <a:ahLst/>
                            <a:cxnLst>
                              <a:cxn ang="T82">
                                <a:pos x="T0" y="T1"/>
                              </a:cxn>
                              <a:cxn ang="T83">
                                <a:pos x="T2" y="T3"/>
                              </a:cxn>
                              <a:cxn ang="T84">
                                <a:pos x="T4" y="T5"/>
                              </a:cxn>
                              <a:cxn ang="T85">
                                <a:pos x="T6" y="T7"/>
                              </a:cxn>
                              <a:cxn ang="T86">
                                <a:pos x="T8" y="T9"/>
                              </a:cxn>
                              <a:cxn ang="T87">
                                <a:pos x="T10" y="T11"/>
                              </a:cxn>
                              <a:cxn ang="T88">
                                <a:pos x="T12" y="T13"/>
                              </a:cxn>
                              <a:cxn ang="T89">
                                <a:pos x="T14" y="T15"/>
                              </a:cxn>
                              <a:cxn ang="T90">
                                <a:pos x="T16" y="T17"/>
                              </a:cxn>
                              <a:cxn ang="T91">
                                <a:pos x="T18" y="T19"/>
                              </a:cxn>
                              <a:cxn ang="T92">
                                <a:pos x="T20" y="T21"/>
                              </a:cxn>
                              <a:cxn ang="T93">
                                <a:pos x="T22" y="T23"/>
                              </a:cxn>
                              <a:cxn ang="T94">
                                <a:pos x="T24" y="T25"/>
                              </a:cxn>
                              <a:cxn ang="T95">
                                <a:pos x="T26" y="T27"/>
                              </a:cxn>
                              <a:cxn ang="T96">
                                <a:pos x="T28" y="T29"/>
                              </a:cxn>
                              <a:cxn ang="T97">
                                <a:pos x="T30" y="T31"/>
                              </a:cxn>
                              <a:cxn ang="T98">
                                <a:pos x="T32" y="T33"/>
                              </a:cxn>
                              <a:cxn ang="T99">
                                <a:pos x="T34" y="T35"/>
                              </a:cxn>
                              <a:cxn ang="T100">
                                <a:pos x="T36" y="T37"/>
                              </a:cxn>
                              <a:cxn ang="T101">
                                <a:pos x="T38" y="T39"/>
                              </a:cxn>
                              <a:cxn ang="T102">
                                <a:pos x="T40" y="T41"/>
                              </a:cxn>
                              <a:cxn ang="T103">
                                <a:pos x="T42" y="T43"/>
                              </a:cxn>
                              <a:cxn ang="T104">
                                <a:pos x="T44" y="T45"/>
                              </a:cxn>
                              <a:cxn ang="T105">
                                <a:pos x="T46" y="T47"/>
                              </a:cxn>
                              <a:cxn ang="T106">
                                <a:pos x="T48" y="T49"/>
                              </a:cxn>
                              <a:cxn ang="T107">
                                <a:pos x="T50" y="T51"/>
                              </a:cxn>
                              <a:cxn ang="T108">
                                <a:pos x="T52" y="T53"/>
                              </a:cxn>
                              <a:cxn ang="T109">
                                <a:pos x="T54" y="T55"/>
                              </a:cxn>
                              <a:cxn ang="T110">
                                <a:pos x="T56" y="T57"/>
                              </a:cxn>
                              <a:cxn ang="T111">
                                <a:pos x="T58" y="T59"/>
                              </a:cxn>
                              <a:cxn ang="T112">
                                <a:pos x="T60" y="T61"/>
                              </a:cxn>
                              <a:cxn ang="T113">
                                <a:pos x="T62" y="T63"/>
                              </a:cxn>
                              <a:cxn ang="T114">
                                <a:pos x="T64" y="T65"/>
                              </a:cxn>
                              <a:cxn ang="T115">
                                <a:pos x="T66" y="T67"/>
                              </a:cxn>
                              <a:cxn ang="T116">
                                <a:pos x="T68" y="T69"/>
                              </a:cxn>
                              <a:cxn ang="T117">
                                <a:pos x="T70" y="T71"/>
                              </a:cxn>
                              <a:cxn ang="T118">
                                <a:pos x="T72" y="T73"/>
                              </a:cxn>
                              <a:cxn ang="T119">
                                <a:pos x="T74" y="T75"/>
                              </a:cxn>
                              <a:cxn ang="T120">
                                <a:pos x="T76" y="T77"/>
                              </a:cxn>
                              <a:cxn ang="T121">
                                <a:pos x="T78" y="T79"/>
                              </a:cxn>
                              <a:cxn ang="T122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593" h="591">
                                <a:moveTo>
                                  <a:pt x="796" y="0"/>
                                </a:moveTo>
                                <a:lnTo>
                                  <a:pt x="688" y="3"/>
                                </a:lnTo>
                                <a:lnTo>
                                  <a:pt x="584" y="10"/>
                                </a:lnTo>
                                <a:lnTo>
                                  <a:pt x="486" y="23"/>
                                </a:lnTo>
                                <a:lnTo>
                                  <a:pt x="394" y="40"/>
                                </a:lnTo>
                                <a:lnTo>
                                  <a:pt x="309" y="61"/>
                                </a:lnTo>
                                <a:lnTo>
                                  <a:pt x="233" y="86"/>
                                </a:lnTo>
                                <a:lnTo>
                                  <a:pt x="166" y="115"/>
                                </a:lnTo>
                                <a:lnTo>
                                  <a:pt x="108" y="146"/>
                                </a:lnTo>
                                <a:lnTo>
                                  <a:pt x="28" y="217"/>
                                </a:lnTo>
                                <a:lnTo>
                                  <a:pt x="0" y="295"/>
                                </a:lnTo>
                                <a:lnTo>
                                  <a:pt x="7" y="335"/>
                                </a:lnTo>
                                <a:lnTo>
                                  <a:pt x="62" y="410"/>
                                </a:lnTo>
                                <a:lnTo>
                                  <a:pt x="166" y="475"/>
                                </a:lnTo>
                                <a:lnTo>
                                  <a:pt x="233" y="504"/>
                                </a:lnTo>
                                <a:lnTo>
                                  <a:pt x="309" y="529"/>
                                </a:lnTo>
                                <a:lnTo>
                                  <a:pt x="394" y="550"/>
                                </a:lnTo>
                                <a:lnTo>
                                  <a:pt x="486" y="567"/>
                                </a:lnTo>
                                <a:lnTo>
                                  <a:pt x="584" y="580"/>
                                </a:lnTo>
                                <a:lnTo>
                                  <a:pt x="688" y="587"/>
                                </a:lnTo>
                                <a:lnTo>
                                  <a:pt x="796" y="590"/>
                                </a:lnTo>
                                <a:lnTo>
                                  <a:pt x="904" y="587"/>
                                </a:lnTo>
                                <a:lnTo>
                                  <a:pt x="1007" y="580"/>
                                </a:lnTo>
                                <a:lnTo>
                                  <a:pt x="1106" y="567"/>
                                </a:lnTo>
                                <a:lnTo>
                                  <a:pt x="1198" y="550"/>
                                </a:lnTo>
                                <a:lnTo>
                                  <a:pt x="1282" y="529"/>
                                </a:lnTo>
                                <a:lnTo>
                                  <a:pt x="1359" y="504"/>
                                </a:lnTo>
                                <a:lnTo>
                                  <a:pt x="1426" y="475"/>
                                </a:lnTo>
                                <a:lnTo>
                                  <a:pt x="1483" y="444"/>
                                </a:lnTo>
                                <a:lnTo>
                                  <a:pt x="1563" y="374"/>
                                </a:lnTo>
                                <a:lnTo>
                                  <a:pt x="1592" y="295"/>
                                </a:lnTo>
                                <a:lnTo>
                                  <a:pt x="1585" y="255"/>
                                </a:lnTo>
                                <a:lnTo>
                                  <a:pt x="1529" y="180"/>
                                </a:lnTo>
                                <a:lnTo>
                                  <a:pt x="1426" y="115"/>
                                </a:lnTo>
                                <a:lnTo>
                                  <a:pt x="1359" y="86"/>
                                </a:lnTo>
                                <a:lnTo>
                                  <a:pt x="1282" y="61"/>
                                </a:lnTo>
                                <a:lnTo>
                                  <a:pt x="1198" y="40"/>
                                </a:lnTo>
                                <a:lnTo>
                                  <a:pt x="1106" y="23"/>
                                </a:lnTo>
                                <a:lnTo>
                                  <a:pt x="1007" y="10"/>
                                </a:lnTo>
                                <a:lnTo>
                                  <a:pt x="904" y="3"/>
                                </a:lnTo>
                                <a:lnTo>
                                  <a:pt x="79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D7D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docshape195"/>
                        <wps:cNvSpPr>
                          <a:spLocks/>
                        </wps:cNvSpPr>
                        <wps:spPr bwMode="auto">
                          <a:xfrm>
                            <a:off x="5" y="5"/>
                            <a:ext cx="1865" cy="2225"/>
                          </a:xfrm>
                          <a:custGeom>
                            <a:avLst/>
                            <a:gdLst>
                              <a:gd name="T0" fmla="*/ 1585 w 1865"/>
                              <a:gd name="T1" fmla="*/ 2116 h 2225"/>
                              <a:gd name="T2" fmla="*/ 1529 w 1865"/>
                              <a:gd name="T3" fmla="*/ 2041 h 2225"/>
                              <a:gd name="T4" fmla="*/ 1426 w 1865"/>
                              <a:gd name="T5" fmla="*/ 1976 h 2225"/>
                              <a:gd name="T6" fmla="*/ 1282 w 1865"/>
                              <a:gd name="T7" fmla="*/ 1922 h 2225"/>
                              <a:gd name="T8" fmla="*/ 1106 w 1865"/>
                              <a:gd name="T9" fmla="*/ 1884 h 2225"/>
                              <a:gd name="T10" fmla="*/ 904 w 1865"/>
                              <a:gd name="T11" fmla="*/ 1864 h 2225"/>
                              <a:gd name="T12" fmla="*/ 688 w 1865"/>
                              <a:gd name="T13" fmla="*/ 1864 h 2225"/>
                              <a:gd name="T14" fmla="*/ 486 w 1865"/>
                              <a:gd name="T15" fmla="*/ 1884 h 2225"/>
                              <a:gd name="T16" fmla="*/ 309 w 1865"/>
                              <a:gd name="T17" fmla="*/ 1922 h 2225"/>
                              <a:gd name="T18" fmla="*/ 166 w 1865"/>
                              <a:gd name="T19" fmla="*/ 1976 h 2225"/>
                              <a:gd name="T20" fmla="*/ 62 w 1865"/>
                              <a:gd name="T21" fmla="*/ 2041 h 2225"/>
                              <a:gd name="T22" fmla="*/ 7 w 1865"/>
                              <a:gd name="T23" fmla="*/ 2116 h 2225"/>
                              <a:gd name="T24" fmla="*/ 7 w 1865"/>
                              <a:gd name="T25" fmla="*/ 2196 h 2225"/>
                              <a:gd name="T26" fmla="*/ 62 w 1865"/>
                              <a:gd name="T27" fmla="*/ 2271 h 2225"/>
                              <a:gd name="T28" fmla="*/ 166 w 1865"/>
                              <a:gd name="T29" fmla="*/ 2336 h 2225"/>
                              <a:gd name="T30" fmla="*/ 309 w 1865"/>
                              <a:gd name="T31" fmla="*/ 2390 h 2225"/>
                              <a:gd name="T32" fmla="*/ 486 w 1865"/>
                              <a:gd name="T33" fmla="*/ 2428 h 2225"/>
                              <a:gd name="T34" fmla="*/ 688 w 1865"/>
                              <a:gd name="T35" fmla="*/ 2448 h 2225"/>
                              <a:gd name="T36" fmla="*/ 904 w 1865"/>
                              <a:gd name="T37" fmla="*/ 2448 h 2225"/>
                              <a:gd name="T38" fmla="*/ 1106 w 1865"/>
                              <a:gd name="T39" fmla="*/ 2428 h 2225"/>
                              <a:gd name="T40" fmla="*/ 1282 w 1865"/>
                              <a:gd name="T41" fmla="*/ 2390 h 2225"/>
                              <a:gd name="T42" fmla="*/ 1426 w 1865"/>
                              <a:gd name="T43" fmla="*/ 2336 h 2225"/>
                              <a:gd name="T44" fmla="*/ 1529 w 1865"/>
                              <a:gd name="T45" fmla="*/ 2271 h 2225"/>
                              <a:gd name="T46" fmla="*/ 1585 w 1865"/>
                              <a:gd name="T47" fmla="*/ 2196 h 2225"/>
                              <a:gd name="T48" fmla="*/ 760 w 1865"/>
                              <a:gd name="T49" fmla="*/ 1860 h 2225"/>
                              <a:gd name="T50" fmla="*/ 1865 w 1865"/>
                              <a:gd name="T51" fmla="*/ 522 h 2225"/>
                              <a:gd name="T52" fmla="*/ 1838 w 1865"/>
                              <a:gd name="T53" fmla="*/ 443 h 2225"/>
                              <a:gd name="T54" fmla="*/ 1762 w 1865"/>
                              <a:gd name="T55" fmla="*/ 373 h 2225"/>
                              <a:gd name="T56" fmla="*/ 1645 w 1865"/>
                              <a:gd name="T57" fmla="*/ 313 h 2225"/>
                              <a:gd name="T58" fmla="*/ 1493 w 1865"/>
                              <a:gd name="T59" fmla="*/ 267 h 2225"/>
                              <a:gd name="T60" fmla="*/ 1314 w 1865"/>
                              <a:gd name="T61" fmla="*/ 237 h 2225"/>
                              <a:gd name="T62" fmla="*/ 1114 w 1865"/>
                              <a:gd name="T63" fmla="*/ 226 h 2225"/>
                              <a:gd name="T64" fmla="*/ 915 w 1865"/>
                              <a:gd name="T65" fmla="*/ 237 h 2225"/>
                              <a:gd name="T66" fmla="*/ 735 w 1865"/>
                              <a:gd name="T67" fmla="*/ 267 h 2225"/>
                              <a:gd name="T68" fmla="*/ 584 w 1865"/>
                              <a:gd name="T69" fmla="*/ 313 h 2225"/>
                              <a:gd name="T70" fmla="*/ 466 w 1865"/>
                              <a:gd name="T71" fmla="*/ 373 h 2225"/>
                              <a:gd name="T72" fmla="*/ 390 w 1865"/>
                              <a:gd name="T73" fmla="*/ 443 h 2225"/>
                              <a:gd name="T74" fmla="*/ 364 w 1865"/>
                              <a:gd name="T75" fmla="*/ 522 h 2225"/>
                              <a:gd name="T76" fmla="*/ 390 w 1865"/>
                              <a:gd name="T77" fmla="*/ 600 h 2225"/>
                              <a:gd name="T78" fmla="*/ 466 w 1865"/>
                              <a:gd name="T79" fmla="*/ 671 h 2225"/>
                              <a:gd name="T80" fmla="*/ 584 w 1865"/>
                              <a:gd name="T81" fmla="*/ 730 h 2225"/>
                              <a:gd name="T82" fmla="*/ 735 w 1865"/>
                              <a:gd name="T83" fmla="*/ 776 h 2225"/>
                              <a:gd name="T84" fmla="*/ 915 w 1865"/>
                              <a:gd name="T85" fmla="*/ 806 h 2225"/>
                              <a:gd name="T86" fmla="*/ 1114 w 1865"/>
                              <a:gd name="T87" fmla="*/ 817 h 2225"/>
                              <a:gd name="T88" fmla="*/ 1314 w 1865"/>
                              <a:gd name="T89" fmla="*/ 806 h 2225"/>
                              <a:gd name="T90" fmla="*/ 1493 w 1865"/>
                              <a:gd name="T91" fmla="*/ 776 h 2225"/>
                              <a:gd name="T92" fmla="*/ 1645 w 1865"/>
                              <a:gd name="T93" fmla="*/ 730 h 2225"/>
                              <a:gd name="T94" fmla="*/ 1762 w 1865"/>
                              <a:gd name="T95" fmla="*/ 671 h 2225"/>
                              <a:gd name="T96" fmla="*/ 1838 w 1865"/>
                              <a:gd name="T97" fmla="*/ 600 h 2225"/>
                              <a:gd name="T98" fmla="*/ 1865 w 1865"/>
                              <a:gd name="T99" fmla="*/ 522 h 2225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</a:gdLst>
                            <a:ahLst/>
                            <a:cxnLst>
                              <a:cxn ang="T100">
                                <a:pos x="T0" y="T1"/>
                              </a:cxn>
                              <a:cxn ang="T101">
                                <a:pos x="T2" y="T3"/>
                              </a:cxn>
                              <a:cxn ang="T102">
                                <a:pos x="T4" y="T5"/>
                              </a:cxn>
                              <a:cxn ang="T103">
                                <a:pos x="T6" y="T7"/>
                              </a:cxn>
                              <a:cxn ang="T104">
                                <a:pos x="T8" y="T9"/>
                              </a:cxn>
                              <a:cxn ang="T105">
                                <a:pos x="T10" y="T11"/>
                              </a:cxn>
                              <a:cxn ang="T106">
                                <a:pos x="T12" y="T13"/>
                              </a:cxn>
                              <a:cxn ang="T107">
                                <a:pos x="T14" y="T15"/>
                              </a:cxn>
                              <a:cxn ang="T108">
                                <a:pos x="T16" y="T17"/>
                              </a:cxn>
                              <a:cxn ang="T109">
                                <a:pos x="T18" y="T19"/>
                              </a:cxn>
                              <a:cxn ang="T110">
                                <a:pos x="T20" y="T21"/>
                              </a:cxn>
                              <a:cxn ang="T111">
                                <a:pos x="T22" y="T23"/>
                              </a:cxn>
                              <a:cxn ang="T112">
                                <a:pos x="T24" y="T25"/>
                              </a:cxn>
                              <a:cxn ang="T113">
                                <a:pos x="T26" y="T27"/>
                              </a:cxn>
                              <a:cxn ang="T114">
                                <a:pos x="T28" y="T29"/>
                              </a:cxn>
                              <a:cxn ang="T115">
                                <a:pos x="T30" y="T31"/>
                              </a:cxn>
                              <a:cxn ang="T116">
                                <a:pos x="T32" y="T33"/>
                              </a:cxn>
                              <a:cxn ang="T117">
                                <a:pos x="T34" y="T35"/>
                              </a:cxn>
                              <a:cxn ang="T118">
                                <a:pos x="T36" y="T37"/>
                              </a:cxn>
                              <a:cxn ang="T119">
                                <a:pos x="T38" y="T39"/>
                              </a:cxn>
                              <a:cxn ang="T120">
                                <a:pos x="T40" y="T41"/>
                              </a:cxn>
                              <a:cxn ang="T121">
                                <a:pos x="T42" y="T43"/>
                              </a:cxn>
                              <a:cxn ang="T122">
                                <a:pos x="T44" y="T45"/>
                              </a:cxn>
                              <a:cxn ang="T123">
                                <a:pos x="T46" y="T47"/>
                              </a:cxn>
                              <a:cxn ang="T124">
                                <a:pos x="T48" y="T49"/>
                              </a:cxn>
                              <a:cxn ang="T125">
                                <a:pos x="T50" y="T51"/>
                              </a:cxn>
                              <a:cxn ang="T126">
                                <a:pos x="T52" y="T53"/>
                              </a:cxn>
                              <a:cxn ang="T127">
                                <a:pos x="T54" y="T55"/>
                              </a:cxn>
                              <a:cxn ang="T128">
                                <a:pos x="T56" y="T57"/>
                              </a:cxn>
                              <a:cxn ang="T129">
                                <a:pos x="T58" y="T59"/>
                              </a:cxn>
                              <a:cxn ang="T130">
                                <a:pos x="T60" y="T61"/>
                              </a:cxn>
                              <a:cxn ang="T131">
                                <a:pos x="T62" y="T63"/>
                              </a:cxn>
                              <a:cxn ang="T132">
                                <a:pos x="T64" y="T65"/>
                              </a:cxn>
                              <a:cxn ang="T133">
                                <a:pos x="T66" y="T67"/>
                              </a:cxn>
                              <a:cxn ang="T134">
                                <a:pos x="T68" y="T69"/>
                              </a:cxn>
                              <a:cxn ang="T135">
                                <a:pos x="T70" y="T71"/>
                              </a:cxn>
                              <a:cxn ang="T136">
                                <a:pos x="T72" y="T73"/>
                              </a:cxn>
                              <a:cxn ang="T137">
                                <a:pos x="T74" y="T75"/>
                              </a:cxn>
                              <a:cxn ang="T138">
                                <a:pos x="T76" y="T77"/>
                              </a:cxn>
                              <a:cxn ang="T139">
                                <a:pos x="T78" y="T79"/>
                              </a:cxn>
                              <a:cxn ang="T140">
                                <a:pos x="T80" y="T81"/>
                              </a:cxn>
                              <a:cxn ang="T141">
                                <a:pos x="T82" y="T83"/>
                              </a:cxn>
                              <a:cxn ang="T142">
                                <a:pos x="T84" y="T85"/>
                              </a:cxn>
                              <a:cxn ang="T143">
                                <a:pos x="T86" y="T87"/>
                              </a:cxn>
                              <a:cxn ang="T144">
                                <a:pos x="T88" y="T89"/>
                              </a:cxn>
                              <a:cxn ang="T145">
                                <a:pos x="T90" y="T91"/>
                              </a:cxn>
                              <a:cxn ang="T146">
                                <a:pos x="T92" y="T93"/>
                              </a:cxn>
                              <a:cxn ang="T147">
                                <a:pos x="T94" y="T95"/>
                              </a:cxn>
                              <a:cxn ang="T148">
                                <a:pos x="T96" y="T97"/>
                              </a:cxn>
                              <a:cxn ang="T149">
                                <a:pos x="T98" y="T99"/>
                              </a:cxn>
                            </a:cxnLst>
                            <a:rect l="0" t="0" r="r" b="b"/>
                            <a:pathLst>
                              <a:path w="1865" h="2225">
                                <a:moveTo>
                                  <a:pt x="1592" y="1930"/>
                                </a:moveTo>
                                <a:lnTo>
                                  <a:pt x="1585" y="1890"/>
                                </a:lnTo>
                                <a:lnTo>
                                  <a:pt x="1563" y="1852"/>
                                </a:lnTo>
                                <a:lnTo>
                                  <a:pt x="1529" y="1815"/>
                                </a:lnTo>
                                <a:lnTo>
                                  <a:pt x="1483" y="1781"/>
                                </a:lnTo>
                                <a:lnTo>
                                  <a:pt x="1426" y="1750"/>
                                </a:lnTo>
                                <a:lnTo>
                                  <a:pt x="1359" y="1721"/>
                                </a:lnTo>
                                <a:lnTo>
                                  <a:pt x="1282" y="1696"/>
                                </a:lnTo>
                                <a:lnTo>
                                  <a:pt x="1198" y="1675"/>
                                </a:lnTo>
                                <a:lnTo>
                                  <a:pt x="1106" y="1658"/>
                                </a:lnTo>
                                <a:lnTo>
                                  <a:pt x="1007" y="1645"/>
                                </a:lnTo>
                                <a:lnTo>
                                  <a:pt x="904" y="1638"/>
                                </a:lnTo>
                                <a:lnTo>
                                  <a:pt x="796" y="1635"/>
                                </a:lnTo>
                                <a:lnTo>
                                  <a:pt x="688" y="1638"/>
                                </a:lnTo>
                                <a:lnTo>
                                  <a:pt x="584" y="1645"/>
                                </a:lnTo>
                                <a:lnTo>
                                  <a:pt x="486" y="1658"/>
                                </a:lnTo>
                                <a:lnTo>
                                  <a:pt x="394" y="1675"/>
                                </a:lnTo>
                                <a:lnTo>
                                  <a:pt x="309" y="1696"/>
                                </a:lnTo>
                                <a:lnTo>
                                  <a:pt x="233" y="1721"/>
                                </a:lnTo>
                                <a:lnTo>
                                  <a:pt x="166" y="1750"/>
                                </a:lnTo>
                                <a:lnTo>
                                  <a:pt x="108" y="1781"/>
                                </a:lnTo>
                                <a:lnTo>
                                  <a:pt x="62" y="1815"/>
                                </a:lnTo>
                                <a:lnTo>
                                  <a:pt x="28" y="1852"/>
                                </a:lnTo>
                                <a:lnTo>
                                  <a:pt x="7" y="1890"/>
                                </a:lnTo>
                                <a:lnTo>
                                  <a:pt x="0" y="1930"/>
                                </a:lnTo>
                                <a:lnTo>
                                  <a:pt x="7" y="1970"/>
                                </a:lnTo>
                                <a:lnTo>
                                  <a:pt x="28" y="2009"/>
                                </a:lnTo>
                                <a:lnTo>
                                  <a:pt x="62" y="2045"/>
                                </a:lnTo>
                                <a:lnTo>
                                  <a:pt x="108" y="2079"/>
                                </a:lnTo>
                                <a:lnTo>
                                  <a:pt x="166" y="2110"/>
                                </a:lnTo>
                                <a:lnTo>
                                  <a:pt x="233" y="2139"/>
                                </a:lnTo>
                                <a:lnTo>
                                  <a:pt x="309" y="2164"/>
                                </a:lnTo>
                                <a:lnTo>
                                  <a:pt x="394" y="2185"/>
                                </a:lnTo>
                                <a:lnTo>
                                  <a:pt x="486" y="2202"/>
                                </a:lnTo>
                                <a:lnTo>
                                  <a:pt x="584" y="2215"/>
                                </a:lnTo>
                                <a:lnTo>
                                  <a:pt x="688" y="2222"/>
                                </a:lnTo>
                                <a:lnTo>
                                  <a:pt x="796" y="2225"/>
                                </a:lnTo>
                                <a:lnTo>
                                  <a:pt x="904" y="2222"/>
                                </a:lnTo>
                                <a:lnTo>
                                  <a:pt x="1007" y="2215"/>
                                </a:lnTo>
                                <a:lnTo>
                                  <a:pt x="1106" y="2202"/>
                                </a:lnTo>
                                <a:lnTo>
                                  <a:pt x="1198" y="2185"/>
                                </a:lnTo>
                                <a:lnTo>
                                  <a:pt x="1282" y="2164"/>
                                </a:lnTo>
                                <a:lnTo>
                                  <a:pt x="1359" y="2139"/>
                                </a:lnTo>
                                <a:lnTo>
                                  <a:pt x="1426" y="2110"/>
                                </a:lnTo>
                                <a:lnTo>
                                  <a:pt x="1483" y="2079"/>
                                </a:lnTo>
                                <a:lnTo>
                                  <a:pt x="1529" y="2045"/>
                                </a:lnTo>
                                <a:lnTo>
                                  <a:pt x="1563" y="2009"/>
                                </a:lnTo>
                                <a:lnTo>
                                  <a:pt x="1585" y="1970"/>
                                </a:lnTo>
                                <a:lnTo>
                                  <a:pt x="1592" y="1930"/>
                                </a:lnTo>
                                <a:close/>
                                <a:moveTo>
                                  <a:pt x="760" y="1634"/>
                                </a:moveTo>
                                <a:lnTo>
                                  <a:pt x="1000" y="730"/>
                                </a:lnTo>
                                <a:moveTo>
                                  <a:pt x="1865" y="296"/>
                                </a:moveTo>
                                <a:lnTo>
                                  <a:pt x="1858" y="256"/>
                                </a:lnTo>
                                <a:lnTo>
                                  <a:pt x="1838" y="217"/>
                                </a:lnTo>
                                <a:lnTo>
                                  <a:pt x="1806" y="181"/>
                                </a:lnTo>
                                <a:lnTo>
                                  <a:pt x="1762" y="147"/>
                                </a:lnTo>
                                <a:lnTo>
                                  <a:pt x="1708" y="115"/>
                                </a:lnTo>
                                <a:lnTo>
                                  <a:pt x="1645" y="87"/>
                                </a:lnTo>
                                <a:lnTo>
                                  <a:pt x="1573" y="62"/>
                                </a:lnTo>
                                <a:lnTo>
                                  <a:pt x="1493" y="41"/>
                                </a:lnTo>
                                <a:lnTo>
                                  <a:pt x="1406" y="24"/>
                                </a:lnTo>
                                <a:lnTo>
                                  <a:pt x="1314" y="11"/>
                                </a:lnTo>
                                <a:lnTo>
                                  <a:pt x="1216" y="3"/>
                                </a:lnTo>
                                <a:lnTo>
                                  <a:pt x="1114" y="0"/>
                                </a:lnTo>
                                <a:lnTo>
                                  <a:pt x="1012" y="3"/>
                                </a:lnTo>
                                <a:lnTo>
                                  <a:pt x="915" y="11"/>
                                </a:lnTo>
                                <a:lnTo>
                                  <a:pt x="822" y="24"/>
                                </a:lnTo>
                                <a:lnTo>
                                  <a:pt x="735" y="41"/>
                                </a:lnTo>
                                <a:lnTo>
                                  <a:pt x="656" y="62"/>
                                </a:lnTo>
                                <a:lnTo>
                                  <a:pt x="584" y="87"/>
                                </a:lnTo>
                                <a:lnTo>
                                  <a:pt x="520" y="115"/>
                                </a:lnTo>
                                <a:lnTo>
                                  <a:pt x="466" y="147"/>
                                </a:lnTo>
                                <a:lnTo>
                                  <a:pt x="423" y="181"/>
                                </a:lnTo>
                                <a:lnTo>
                                  <a:pt x="390" y="217"/>
                                </a:lnTo>
                                <a:lnTo>
                                  <a:pt x="371" y="256"/>
                                </a:lnTo>
                                <a:lnTo>
                                  <a:pt x="364" y="296"/>
                                </a:lnTo>
                                <a:lnTo>
                                  <a:pt x="371" y="336"/>
                                </a:lnTo>
                                <a:lnTo>
                                  <a:pt x="390" y="374"/>
                                </a:lnTo>
                                <a:lnTo>
                                  <a:pt x="423" y="410"/>
                                </a:lnTo>
                                <a:lnTo>
                                  <a:pt x="466" y="445"/>
                                </a:lnTo>
                                <a:lnTo>
                                  <a:pt x="520" y="476"/>
                                </a:lnTo>
                                <a:lnTo>
                                  <a:pt x="584" y="504"/>
                                </a:lnTo>
                                <a:lnTo>
                                  <a:pt x="656" y="529"/>
                                </a:lnTo>
                                <a:lnTo>
                                  <a:pt x="735" y="550"/>
                                </a:lnTo>
                                <a:lnTo>
                                  <a:pt x="822" y="567"/>
                                </a:lnTo>
                                <a:lnTo>
                                  <a:pt x="915" y="580"/>
                                </a:lnTo>
                                <a:lnTo>
                                  <a:pt x="1012" y="588"/>
                                </a:lnTo>
                                <a:lnTo>
                                  <a:pt x="1114" y="591"/>
                                </a:lnTo>
                                <a:lnTo>
                                  <a:pt x="1216" y="588"/>
                                </a:lnTo>
                                <a:lnTo>
                                  <a:pt x="1314" y="580"/>
                                </a:lnTo>
                                <a:lnTo>
                                  <a:pt x="1406" y="567"/>
                                </a:lnTo>
                                <a:lnTo>
                                  <a:pt x="1493" y="550"/>
                                </a:lnTo>
                                <a:lnTo>
                                  <a:pt x="1573" y="529"/>
                                </a:lnTo>
                                <a:lnTo>
                                  <a:pt x="1645" y="504"/>
                                </a:lnTo>
                                <a:lnTo>
                                  <a:pt x="1708" y="476"/>
                                </a:lnTo>
                                <a:lnTo>
                                  <a:pt x="1762" y="445"/>
                                </a:lnTo>
                                <a:lnTo>
                                  <a:pt x="1806" y="410"/>
                                </a:lnTo>
                                <a:lnTo>
                                  <a:pt x="1838" y="374"/>
                                </a:lnTo>
                                <a:lnTo>
                                  <a:pt x="1858" y="336"/>
                                </a:lnTo>
                                <a:lnTo>
                                  <a:pt x="1865" y="2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docshape196"/>
                        <wps:cNvSpPr>
                          <a:spLocks/>
                        </wps:cNvSpPr>
                        <wps:spPr bwMode="auto">
                          <a:xfrm>
                            <a:off x="948" y="591"/>
                            <a:ext cx="106" cy="164"/>
                          </a:xfrm>
                          <a:custGeom>
                            <a:avLst/>
                            <a:gdLst>
                              <a:gd name="T0" fmla="*/ 96 w 106"/>
                              <a:gd name="T1" fmla="*/ 812 h 164"/>
                              <a:gd name="T2" fmla="*/ 0 w 106"/>
                              <a:gd name="T3" fmla="*/ 956 h 164"/>
                              <a:gd name="T4" fmla="*/ 106 w 106"/>
                              <a:gd name="T5" fmla="*/ 975 h 164"/>
                              <a:gd name="T6" fmla="*/ 96 w 106"/>
                              <a:gd name="T7" fmla="*/ 812 h 16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6" h="164">
                                <a:moveTo>
                                  <a:pt x="96" y="0"/>
                                </a:moveTo>
                                <a:lnTo>
                                  <a:pt x="0" y="144"/>
                                </a:lnTo>
                                <a:lnTo>
                                  <a:pt x="106" y="163"/>
                                </a:lnTo>
                                <a:lnTo>
                                  <a:pt x="9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docshape197"/>
                        <wps:cNvSpPr>
                          <a:spLocks/>
                        </wps:cNvSpPr>
                        <wps:spPr bwMode="auto">
                          <a:xfrm>
                            <a:off x="369" y="2224"/>
                            <a:ext cx="1411" cy="1550"/>
                          </a:xfrm>
                          <a:custGeom>
                            <a:avLst/>
                            <a:gdLst>
                              <a:gd name="T0" fmla="*/ 357 w 1411"/>
                              <a:gd name="T1" fmla="*/ 2446 h 1550"/>
                              <a:gd name="T2" fmla="*/ 713 w 1411"/>
                              <a:gd name="T3" fmla="*/ 3272 h 1550"/>
                              <a:gd name="T4" fmla="*/ 1410 w 1411"/>
                              <a:gd name="T5" fmla="*/ 3700 h 1550"/>
                              <a:gd name="T6" fmla="*/ 1402 w 1411"/>
                              <a:gd name="T7" fmla="*/ 3656 h 1550"/>
                              <a:gd name="T8" fmla="*/ 1380 w 1411"/>
                              <a:gd name="T9" fmla="*/ 3614 h 1550"/>
                              <a:gd name="T10" fmla="*/ 1344 w 1411"/>
                              <a:gd name="T11" fmla="*/ 3575 h 1550"/>
                              <a:gd name="T12" fmla="*/ 1296 w 1411"/>
                              <a:gd name="T13" fmla="*/ 3539 h 1550"/>
                              <a:gd name="T14" fmla="*/ 1237 w 1411"/>
                              <a:gd name="T15" fmla="*/ 3506 h 1550"/>
                              <a:gd name="T16" fmla="*/ 1167 w 1411"/>
                              <a:gd name="T17" fmla="*/ 3477 h 1550"/>
                              <a:gd name="T18" fmla="*/ 1089 w 1411"/>
                              <a:gd name="T19" fmla="*/ 3452 h 1550"/>
                              <a:gd name="T20" fmla="*/ 1002 w 1411"/>
                              <a:gd name="T21" fmla="*/ 3432 h 1550"/>
                              <a:gd name="T22" fmla="*/ 908 w 1411"/>
                              <a:gd name="T23" fmla="*/ 3417 h 1550"/>
                              <a:gd name="T24" fmla="*/ 809 w 1411"/>
                              <a:gd name="T25" fmla="*/ 3408 h 1550"/>
                              <a:gd name="T26" fmla="*/ 705 w 1411"/>
                              <a:gd name="T27" fmla="*/ 3405 h 1550"/>
                              <a:gd name="T28" fmla="*/ 601 w 1411"/>
                              <a:gd name="T29" fmla="*/ 3408 h 1550"/>
                              <a:gd name="T30" fmla="*/ 501 w 1411"/>
                              <a:gd name="T31" fmla="*/ 3417 h 1550"/>
                              <a:gd name="T32" fmla="*/ 407 w 1411"/>
                              <a:gd name="T33" fmla="*/ 3432 h 1550"/>
                              <a:gd name="T34" fmla="*/ 321 w 1411"/>
                              <a:gd name="T35" fmla="*/ 3452 h 1550"/>
                              <a:gd name="T36" fmla="*/ 242 w 1411"/>
                              <a:gd name="T37" fmla="*/ 3477 h 1550"/>
                              <a:gd name="T38" fmla="*/ 173 w 1411"/>
                              <a:gd name="T39" fmla="*/ 3506 h 1550"/>
                              <a:gd name="T40" fmla="*/ 113 w 1411"/>
                              <a:gd name="T41" fmla="*/ 3539 h 1550"/>
                              <a:gd name="T42" fmla="*/ 65 w 1411"/>
                              <a:gd name="T43" fmla="*/ 3575 h 1550"/>
                              <a:gd name="T44" fmla="*/ 30 w 1411"/>
                              <a:gd name="T45" fmla="*/ 3614 h 1550"/>
                              <a:gd name="T46" fmla="*/ 7 w 1411"/>
                              <a:gd name="T47" fmla="*/ 3656 h 1550"/>
                              <a:gd name="T48" fmla="*/ 0 w 1411"/>
                              <a:gd name="T49" fmla="*/ 3700 h 1550"/>
                              <a:gd name="T50" fmla="*/ 7 w 1411"/>
                              <a:gd name="T51" fmla="*/ 3743 h 1550"/>
                              <a:gd name="T52" fmla="*/ 30 w 1411"/>
                              <a:gd name="T53" fmla="*/ 3785 h 1550"/>
                              <a:gd name="T54" fmla="*/ 65 w 1411"/>
                              <a:gd name="T55" fmla="*/ 3824 h 1550"/>
                              <a:gd name="T56" fmla="*/ 113 w 1411"/>
                              <a:gd name="T57" fmla="*/ 3860 h 1550"/>
                              <a:gd name="T58" fmla="*/ 173 w 1411"/>
                              <a:gd name="T59" fmla="*/ 3893 h 1550"/>
                              <a:gd name="T60" fmla="*/ 242 w 1411"/>
                              <a:gd name="T61" fmla="*/ 3922 h 1550"/>
                              <a:gd name="T62" fmla="*/ 321 w 1411"/>
                              <a:gd name="T63" fmla="*/ 3947 h 1550"/>
                              <a:gd name="T64" fmla="*/ 407 w 1411"/>
                              <a:gd name="T65" fmla="*/ 3967 h 1550"/>
                              <a:gd name="T66" fmla="*/ 501 w 1411"/>
                              <a:gd name="T67" fmla="*/ 3982 h 1550"/>
                              <a:gd name="T68" fmla="*/ 601 w 1411"/>
                              <a:gd name="T69" fmla="*/ 3992 h 1550"/>
                              <a:gd name="T70" fmla="*/ 705 w 1411"/>
                              <a:gd name="T71" fmla="*/ 3995 h 1550"/>
                              <a:gd name="T72" fmla="*/ 809 w 1411"/>
                              <a:gd name="T73" fmla="*/ 3992 h 1550"/>
                              <a:gd name="T74" fmla="*/ 908 w 1411"/>
                              <a:gd name="T75" fmla="*/ 3982 h 1550"/>
                              <a:gd name="T76" fmla="*/ 1002 w 1411"/>
                              <a:gd name="T77" fmla="*/ 3967 h 1550"/>
                              <a:gd name="T78" fmla="*/ 1089 w 1411"/>
                              <a:gd name="T79" fmla="*/ 3947 h 1550"/>
                              <a:gd name="T80" fmla="*/ 1167 w 1411"/>
                              <a:gd name="T81" fmla="*/ 3922 h 1550"/>
                              <a:gd name="T82" fmla="*/ 1237 w 1411"/>
                              <a:gd name="T83" fmla="*/ 3893 h 1550"/>
                              <a:gd name="T84" fmla="*/ 1296 w 1411"/>
                              <a:gd name="T85" fmla="*/ 3860 h 1550"/>
                              <a:gd name="T86" fmla="*/ 1344 w 1411"/>
                              <a:gd name="T87" fmla="*/ 3824 h 1550"/>
                              <a:gd name="T88" fmla="*/ 1380 w 1411"/>
                              <a:gd name="T89" fmla="*/ 3785 h 1550"/>
                              <a:gd name="T90" fmla="*/ 1402 w 1411"/>
                              <a:gd name="T91" fmla="*/ 3743 h 1550"/>
                              <a:gd name="T92" fmla="*/ 1410 w 1411"/>
                              <a:gd name="T93" fmla="*/ 3700 h 1550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</a:gdLst>
                            <a:ahLst/>
                            <a:cxnLst>
                              <a:cxn ang="T94">
                                <a:pos x="T0" y="T1"/>
                              </a:cxn>
                              <a:cxn ang="T95">
                                <a:pos x="T2" y="T3"/>
                              </a:cxn>
                              <a:cxn ang="T96">
                                <a:pos x="T4" y="T5"/>
                              </a:cxn>
                              <a:cxn ang="T97">
                                <a:pos x="T6" y="T7"/>
                              </a:cxn>
                              <a:cxn ang="T98">
                                <a:pos x="T8" y="T9"/>
                              </a:cxn>
                              <a:cxn ang="T99">
                                <a:pos x="T10" y="T11"/>
                              </a:cxn>
                              <a:cxn ang="T100">
                                <a:pos x="T12" y="T13"/>
                              </a:cxn>
                              <a:cxn ang="T101">
                                <a:pos x="T14" y="T15"/>
                              </a:cxn>
                              <a:cxn ang="T102">
                                <a:pos x="T16" y="T17"/>
                              </a:cxn>
                              <a:cxn ang="T103">
                                <a:pos x="T18" y="T19"/>
                              </a:cxn>
                              <a:cxn ang="T104">
                                <a:pos x="T20" y="T21"/>
                              </a:cxn>
                              <a:cxn ang="T105">
                                <a:pos x="T22" y="T23"/>
                              </a:cxn>
                              <a:cxn ang="T106">
                                <a:pos x="T24" y="T25"/>
                              </a:cxn>
                              <a:cxn ang="T107">
                                <a:pos x="T26" y="T27"/>
                              </a:cxn>
                              <a:cxn ang="T108">
                                <a:pos x="T28" y="T29"/>
                              </a:cxn>
                              <a:cxn ang="T109">
                                <a:pos x="T30" y="T31"/>
                              </a:cxn>
                              <a:cxn ang="T110">
                                <a:pos x="T32" y="T33"/>
                              </a:cxn>
                              <a:cxn ang="T111">
                                <a:pos x="T34" y="T35"/>
                              </a:cxn>
                              <a:cxn ang="T112">
                                <a:pos x="T36" y="T37"/>
                              </a:cxn>
                              <a:cxn ang="T113">
                                <a:pos x="T38" y="T39"/>
                              </a:cxn>
                              <a:cxn ang="T114">
                                <a:pos x="T40" y="T41"/>
                              </a:cxn>
                              <a:cxn ang="T115">
                                <a:pos x="T42" y="T43"/>
                              </a:cxn>
                              <a:cxn ang="T116">
                                <a:pos x="T44" y="T45"/>
                              </a:cxn>
                              <a:cxn ang="T117">
                                <a:pos x="T46" y="T47"/>
                              </a:cxn>
                              <a:cxn ang="T118">
                                <a:pos x="T48" y="T49"/>
                              </a:cxn>
                              <a:cxn ang="T119">
                                <a:pos x="T50" y="T51"/>
                              </a:cxn>
                              <a:cxn ang="T120">
                                <a:pos x="T52" y="T53"/>
                              </a:cxn>
                              <a:cxn ang="T121">
                                <a:pos x="T54" y="T55"/>
                              </a:cxn>
                              <a:cxn ang="T122">
                                <a:pos x="T56" y="T57"/>
                              </a:cxn>
                              <a:cxn ang="T123">
                                <a:pos x="T58" y="T59"/>
                              </a:cxn>
                              <a:cxn ang="T124">
                                <a:pos x="T60" y="T61"/>
                              </a:cxn>
                              <a:cxn ang="T125">
                                <a:pos x="T62" y="T63"/>
                              </a:cxn>
                              <a:cxn ang="T126">
                                <a:pos x="T64" y="T65"/>
                              </a:cxn>
                              <a:cxn ang="T127">
                                <a:pos x="T66" y="T67"/>
                              </a:cxn>
                              <a:cxn ang="T128">
                                <a:pos x="T68" y="T69"/>
                              </a:cxn>
                              <a:cxn ang="T129">
                                <a:pos x="T70" y="T71"/>
                              </a:cxn>
                              <a:cxn ang="T130">
                                <a:pos x="T72" y="T73"/>
                              </a:cxn>
                              <a:cxn ang="T131">
                                <a:pos x="T74" y="T75"/>
                              </a:cxn>
                              <a:cxn ang="T132">
                                <a:pos x="T76" y="T77"/>
                              </a:cxn>
                              <a:cxn ang="T133">
                                <a:pos x="T78" y="T79"/>
                              </a:cxn>
                              <a:cxn ang="T134">
                                <a:pos x="T80" y="T81"/>
                              </a:cxn>
                              <a:cxn ang="T135">
                                <a:pos x="T82" y="T83"/>
                              </a:cxn>
                              <a:cxn ang="T136">
                                <a:pos x="T84" y="T85"/>
                              </a:cxn>
                              <a:cxn ang="T137">
                                <a:pos x="T86" y="T87"/>
                              </a:cxn>
                              <a:cxn ang="T138">
                                <a:pos x="T88" y="T89"/>
                              </a:cxn>
                              <a:cxn ang="T139">
                                <a:pos x="T90" y="T91"/>
                              </a:cxn>
                              <a:cxn ang="T14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1411" h="1550">
                                <a:moveTo>
                                  <a:pt x="357" y="0"/>
                                </a:moveTo>
                                <a:lnTo>
                                  <a:pt x="713" y="826"/>
                                </a:lnTo>
                                <a:moveTo>
                                  <a:pt x="1410" y="1254"/>
                                </a:moveTo>
                                <a:lnTo>
                                  <a:pt x="1402" y="1210"/>
                                </a:lnTo>
                                <a:lnTo>
                                  <a:pt x="1380" y="1168"/>
                                </a:lnTo>
                                <a:lnTo>
                                  <a:pt x="1344" y="1129"/>
                                </a:lnTo>
                                <a:lnTo>
                                  <a:pt x="1296" y="1093"/>
                                </a:lnTo>
                                <a:lnTo>
                                  <a:pt x="1237" y="1060"/>
                                </a:lnTo>
                                <a:lnTo>
                                  <a:pt x="1167" y="1031"/>
                                </a:lnTo>
                                <a:lnTo>
                                  <a:pt x="1089" y="1006"/>
                                </a:lnTo>
                                <a:lnTo>
                                  <a:pt x="1002" y="986"/>
                                </a:lnTo>
                                <a:lnTo>
                                  <a:pt x="908" y="971"/>
                                </a:lnTo>
                                <a:lnTo>
                                  <a:pt x="809" y="962"/>
                                </a:lnTo>
                                <a:lnTo>
                                  <a:pt x="705" y="959"/>
                                </a:lnTo>
                                <a:lnTo>
                                  <a:pt x="601" y="962"/>
                                </a:lnTo>
                                <a:lnTo>
                                  <a:pt x="501" y="971"/>
                                </a:lnTo>
                                <a:lnTo>
                                  <a:pt x="407" y="986"/>
                                </a:lnTo>
                                <a:lnTo>
                                  <a:pt x="321" y="1006"/>
                                </a:lnTo>
                                <a:lnTo>
                                  <a:pt x="242" y="1031"/>
                                </a:lnTo>
                                <a:lnTo>
                                  <a:pt x="173" y="1060"/>
                                </a:lnTo>
                                <a:lnTo>
                                  <a:pt x="113" y="1093"/>
                                </a:lnTo>
                                <a:lnTo>
                                  <a:pt x="65" y="1129"/>
                                </a:lnTo>
                                <a:lnTo>
                                  <a:pt x="30" y="1168"/>
                                </a:lnTo>
                                <a:lnTo>
                                  <a:pt x="7" y="1210"/>
                                </a:lnTo>
                                <a:lnTo>
                                  <a:pt x="0" y="1254"/>
                                </a:lnTo>
                                <a:lnTo>
                                  <a:pt x="7" y="1297"/>
                                </a:lnTo>
                                <a:lnTo>
                                  <a:pt x="30" y="1339"/>
                                </a:lnTo>
                                <a:lnTo>
                                  <a:pt x="65" y="1378"/>
                                </a:lnTo>
                                <a:lnTo>
                                  <a:pt x="113" y="1414"/>
                                </a:lnTo>
                                <a:lnTo>
                                  <a:pt x="173" y="1447"/>
                                </a:lnTo>
                                <a:lnTo>
                                  <a:pt x="242" y="1476"/>
                                </a:lnTo>
                                <a:lnTo>
                                  <a:pt x="321" y="1501"/>
                                </a:lnTo>
                                <a:lnTo>
                                  <a:pt x="407" y="1521"/>
                                </a:lnTo>
                                <a:lnTo>
                                  <a:pt x="501" y="1536"/>
                                </a:lnTo>
                                <a:lnTo>
                                  <a:pt x="601" y="1546"/>
                                </a:lnTo>
                                <a:lnTo>
                                  <a:pt x="705" y="1549"/>
                                </a:lnTo>
                                <a:lnTo>
                                  <a:pt x="809" y="1546"/>
                                </a:lnTo>
                                <a:lnTo>
                                  <a:pt x="908" y="1536"/>
                                </a:lnTo>
                                <a:lnTo>
                                  <a:pt x="1002" y="1521"/>
                                </a:lnTo>
                                <a:lnTo>
                                  <a:pt x="1089" y="1501"/>
                                </a:lnTo>
                                <a:lnTo>
                                  <a:pt x="1167" y="1476"/>
                                </a:lnTo>
                                <a:lnTo>
                                  <a:pt x="1237" y="1447"/>
                                </a:lnTo>
                                <a:lnTo>
                                  <a:pt x="1296" y="1414"/>
                                </a:lnTo>
                                <a:lnTo>
                                  <a:pt x="1344" y="1378"/>
                                </a:lnTo>
                                <a:lnTo>
                                  <a:pt x="1380" y="1339"/>
                                </a:lnTo>
                                <a:lnTo>
                                  <a:pt x="1402" y="1297"/>
                                </a:lnTo>
                                <a:lnTo>
                                  <a:pt x="1410" y="1254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docshape198"/>
                        <wps:cNvSpPr>
                          <a:spLocks/>
                        </wps:cNvSpPr>
                        <wps:spPr bwMode="auto">
                          <a:xfrm>
                            <a:off x="1035" y="3022"/>
                            <a:ext cx="106" cy="164"/>
                          </a:xfrm>
                          <a:custGeom>
                            <a:avLst/>
                            <a:gdLst>
                              <a:gd name="T0" fmla="*/ 97 w 106"/>
                              <a:gd name="T1" fmla="*/ 3243 h 164"/>
                              <a:gd name="T2" fmla="*/ 0 w 106"/>
                              <a:gd name="T3" fmla="*/ 3282 h 164"/>
                              <a:gd name="T4" fmla="*/ 106 w 106"/>
                              <a:gd name="T5" fmla="*/ 3407 h 164"/>
                              <a:gd name="T6" fmla="*/ 97 w 106"/>
                              <a:gd name="T7" fmla="*/ 3243 h 16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6" h="164">
                                <a:moveTo>
                                  <a:pt x="97" y="0"/>
                                </a:moveTo>
                                <a:lnTo>
                                  <a:pt x="0" y="39"/>
                                </a:lnTo>
                                <a:lnTo>
                                  <a:pt x="106" y="164"/>
                                </a:lnTo>
                                <a:lnTo>
                                  <a:pt x="9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docshape199"/>
                        <wps:cNvSpPr>
                          <a:spLocks/>
                        </wps:cNvSpPr>
                        <wps:spPr bwMode="auto">
                          <a:xfrm>
                            <a:off x="1863" y="5"/>
                            <a:ext cx="2009" cy="591"/>
                          </a:xfrm>
                          <a:custGeom>
                            <a:avLst/>
                            <a:gdLst>
                              <a:gd name="T0" fmla="*/ 0 w 2009"/>
                              <a:gd name="T1" fmla="*/ 553 h 591"/>
                              <a:gd name="T2" fmla="*/ 462 w 2009"/>
                              <a:gd name="T3" fmla="*/ 553 h 591"/>
                              <a:gd name="T4" fmla="*/ 2009 w 2009"/>
                              <a:gd name="T5" fmla="*/ 522 h 591"/>
                              <a:gd name="T6" fmla="*/ 2001 w 2009"/>
                              <a:gd name="T7" fmla="*/ 478 h 591"/>
                              <a:gd name="T8" fmla="*/ 1979 w 2009"/>
                              <a:gd name="T9" fmla="*/ 436 h 591"/>
                              <a:gd name="T10" fmla="*/ 1944 w 2009"/>
                              <a:gd name="T11" fmla="*/ 397 h 591"/>
                              <a:gd name="T12" fmla="*/ 1895 w 2009"/>
                              <a:gd name="T13" fmla="*/ 361 h 591"/>
                              <a:gd name="T14" fmla="*/ 1836 w 2009"/>
                              <a:gd name="T15" fmla="*/ 328 h 591"/>
                              <a:gd name="T16" fmla="*/ 1767 w 2009"/>
                              <a:gd name="T17" fmla="*/ 299 h 591"/>
                              <a:gd name="T18" fmla="*/ 1688 w 2009"/>
                              <a:gd name="T19" fmla="*/ 274 h 591"/>
                              <a:gd name="T20" fmla="*/ 1601 w 2009"/>
                              <a:gd name="T21" fmla="*/ 254 h 591"/>
                              <a:gd name="T22" fmla="*/ 1508 w 2009"/>
                              <a:gd name="T23" fmla="*/ 239 h 591"/>
                              <a:gd name="T24" fmla="*/ 1408 w 2009"/>
                              <a:gd name="T25" fmla="*/ 230 h 591"/>
                              <a:gd name="T26" fmla="*/ 1304 w 2009"/>
                              <a:gd name="T27" fmla="*/ 226 h 591"/>
                              <a:gd name="T28" fmla="*/ 1200 w 2009"/>
                              <a:gd name="T29" fmla="*/ 230 h 591"/>
                              <a:gd name="T30" fmla="*/ 1100 w 2009"/>
                              <a:gd name="T31" fmla="*/ 239 h 591"/>
                              <a:gd name="T32" fmla="*/ 1007 w 2009"/>
                              <a:gd name="T33" fmla="*/ 254 h 591"/>
                              <a:gd name="T34" fmla="*/ 920 w 2009"/>
                              <a:gd name="T35" fmla="*/ 274 h 591"/>
                              <a:gd name="T36" fmla="*/ 842 w 2009"/>
                              <a:gd name="T37" fmla="*/ 299 h 591"/>
                              <a:gd name="T38" fmla="*/ 772 w 2009"/>
                              <a:gd name="T39" fmla="*/ 328 h 591"/>
                              <a:gd name="T40" fmla="*/ 713 w 2009"/>
                              <a:gd name="T41" fmla="*/ 361 h 591"/>
                              <a:gd name="T42" fmla="*/ 665 w 2009"/>
                              <a:gd name="T43" fmla="*/ 397 h 591"/>
                              <a:gd name="T44" fmla="*/ 629 w 2009"/>
                              <a:gd name="T45" fmla="*/ 436 h 591"/>
                              <a:gd name="T46" fmla="*/ 607 w 2009"/>
                              <a:gd name="T47" fmla="*/ 478 h 591"/>
                              <a:gd name="T48" fmla="*/ 599 w 2009"/>
                              <a:gd name="T49" fmla="*/ 522 h 591"/>
                              <a:gd name="T50" fmla="*/ 607 w 2009"/>
                              <a:gd name="T51" fmla="*/ 565 h 591"/>
                              <a:gd name="T52" fmla="*/ 629 w 2009"/>
                              <a:gd name="T53" fmla="*/ 607 h 591"/>
                              <a:gd name="T54" fmla="*/ 665 w 2009"/>
                              <a:gd name="T55" fmla="*/ 646 h 591"/>
                              <a:gd name="T56" fmla="*/ 713 w 2009"/>
                              <a:gd name="T57" fmla="*/ 682 h 591"/>
                              <a:gd name="T58" fmla="*/ 772 w 2009"/>
                              <a:gd name="T59" fmla="*/ 715 h 591"/>
                              <a:gd name="T60" fmla="*/ 842 w 2009"/>
                              <a:gd name="T61" fmla="*/ 744 h 591"/>
                              <a:gd name="T62" fmla="*/ 920 w 2009"/>
                              <a:gd name="T63" fmla="*/ 769 h 591"/>
                              <a:gd name="T64" fmla="*/ 1007 w 2009"/>
                              <a:gd name="T65" fmla="*/ 789 h 591"/>
                              <a:gd name="T66" fmla="*/ 1100 w 2009"/>
                              <a:gd name="T67" fmla="*/ 804 h 591"/>
                              <a:gd name="T68" fmla="*/ 1200 w 2009"/>
                              <a:gd name="T69" fmla="*/ 813 h 591"/>
                              <a:gd name="T70" fmla="*/ 1304 w 2009"/>
                              <a:gd name="T71" fmla="*/ 817 h 591"/>
                              <a:gd name="T72" fmla="*/ 1408 w 2009"/>
                              <a:gd name="T73" fmla="*/ 813 h 591"/>
                              <a:gd name="T74" fmla="*/ 1508 w 2009"/>
                              <a:gd name="T75" fmla="*/ 804 h 591"/>
                              <a:gd name="T76" fmla="*/ 1601 w 2009"/>
                              <a:gd name="T77" fmla="*/ 789 h 591"/>
                              <a:gd name="T78" fmla="*/ 1688 w 2009"/>
                              <a:gd name="T79" fmla="*/ 769 h 591"/>
                              <a:gd name="T80" fmla="*/ 1767 w 2009"/>
                              <a:gd name="T81" fmla="*/ 744 h 591"/>
                              <a:gd name="T82" fmla="*/ 1836 w 2009"/>
                              <a:gd name="T83" fmla="*/ 715 h 591"/>
                              <a:gd name="T84" fmla="*/ 1895 w 2009"/>
                              <a:gd name="T85" fmla="*/ 682 h 591"/>
                              <a:gd name="T86" fmla="*/ 1944 w 2009"/>
                              <a:gd name="T87" fmla="*/ 646 h 591"/>
                              <a:gd name="T88" fmla="*/ 1979 w 2009"/>
                              <a:gd name="T89" fmla="*/ 607 h 591"/>
                              <a:gd name="T90" fmla="*/ 2001 w 2009"/>
                              <a:gd name="T91" fmla="*/ 565 h 591"/>
                              <a:gd name="T92" fmla="*/ 2009 w 2009"/>
                              <a:gd name="T93" fmla="*/ 522 h 591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</a:gdLst>
                            <a:ahLst/>
                            <a:cxnLst>
                              <a:cxn ang="T94">
                                <a:pos x="T0" y="T1"/>
                              </a:cxn>
                              <a:cxn ang="T95">
                                <a:pos x="T2" y="T3"/>
                              </a:cxn>
                              <a:cxn ang="T96">
                                <a:pos x="T4" y="T5"/>
                              </a:cxn>
                              <a:cxn ang="T97">
                                <a:pos x="T6" y="T7"/>
                              </a:cxn>
                              <a:cxn ang="T98">
                                <a:pos x="T8" y="T9"/>
                              </a:cxn>
                              <a:cxn ang="T99">
                                <a:pos x="T10" y="T11"/>
                              </a:cxn>
                              <a:cxn ang="T100">
                                <a:pos x="T12" y="T13"/>
                              </a:cxn>
                              <a:cxn ang="T101">
                                <a:pos x="T14" y="T15"/>
                              </a:cxn>
                              <a:cxn ang="T102">
                                <a:pos x="T16" y="T17"/>
                              </a:cxn>
                              <a:cxn ang="T103">
                                <a:pos x="T18" y="T19"/>
                              </a:cxn>
                              <a:cxn ang="T104">
                                <a:pos x="T20" y="T21"/>
                              </a:cxn>
                              <a:cxn ang="T105">
                                <a:pos x="T22" y="T23"/>
                              </a:cxn>
                              <a:cxn ang="T106">
                                <a:pos x="T24" y="T25"/>
                              </a:cxn>
                              <a:cxn ang="T107">
                                <a:pos x="T26" y="T27"/>
                              </a:cxn>
                              <a:cxn ang="T108">
                                <a:pos x="T28" y="T29"/>
                              </a:cxn>
                              <a:cxn ang="T109">
                                <a:pos x="T30" y="T31"/>
                              </a:cxn>
                              <a:cxn ang="T110">
                                <a:pos x="T32" y="T33"/>
                              </a:cxn>
                              <a:cxn ang="T111">
                                <a:pos x="T34" y="T35"/>
                              </a:cxn>
                              <a:cxn ang="T112">
                                <a:pos x="T36" y="T37"/>
                              </a:cxn>
                              <a:cxn ang="T113">
                                <a:pos x="T38" y="T39"/>
                              </a:cxn>
                              <a:cxn ang="T114">
                                <a:pos x="T40" y="T41"/>
                              </a:cxn>
                              <a:cxn ang="T115">
                                <a:pos x="T42" y="T43"/>
                              </a:cxn>
                              <a:cxn ang="T116">
                                <a:pos x="T44" y="T45"/>
                              </a:cxn>
                              <a:cxn ang="T117">
                                <a:pos x="T46" y="T47"/>
                              </a:cxn>
                              <a:cxn ang="T118">
                                <a:pos x="T48" y="T49"/>
                              </a:cxn>
                              <a:cxn ang="T119">
                                <a:pos x="T50" y="T51"/>
                              </a:cxn>
                              <a:cxn ang="T120">
                                <a:pos x="T52" y="T53"/>
                              </a:cxn>
                              <a:cxn ang="T121">
                                <a:pos x="T54" y="T55"/>
                              </a:cxn>
                              <a:cxn ang="T122">
                                <a:pos x="T56" y="T57"/>
                              </a:cxn>
                              <a:cxn ang="T123">
                                <a:pos x="T58" y="T59"/>
                              </a:cxn>
                              <a:cxn ang="T124">
                                <a:pos x="T60" y="T61"/>
                              </a:cxn>
                              <a:cxn ang="T125">
                                <a:pos x="T62" y="T63"/>
                              </a:cxn>
                              <a:cxn ang="T126">
                                <a:pos x="T64" y="T65"/>
                              </a:cxn>
                              <a:cxn ang="T127">
                                <a:pos x="T66" y="T67"/>
                              </a:cxn>
                              <a:cxn ang="T128">
                                <a:pos x="T68" y="T69"/>
                              </a:cxn>
                              <a:cxn ang="T129">
                                <a:pos x="T70" y="T71"/>
                              </a:cxn>
                              <a:cxn ang="T130">
                                <a:pos x="T72" y="T73"/>
                              </a:cxn>
                              <a:cxn ang="T131">
                                <a:pos x="T74" y="T75"/>
                              </a:cxn>
                              <a:cxn ang="T132">
                                <a:pos x="T76" y="T77"/>
                              </a:cxn>
                              <a:cxn ang="T133">
                                <a:pos x="T78" y="T79"/>
                              </a:cxn>
                              <a:cxn ang="T134">
                                <a:pos x="T80" y="T81"/>
                              </a:cxn>
                              <a:cxn ang="T135">
                                <a:pos x="T82" y="T83"/>
                              </a:cxn>
                              <a:cxn ang="T136">
                                <a:pos x="T84" y="T85"/>
                              </a:cxn>
                              <a:cxn ang="T137">
                                <a:pos x="T86" y="T87"/>
                              </a:cxn>
                              <a:cxn ang="T138">
                                <a:pos x="T88" y="T89"/>
                              </a:cxn>
                              <a:cxn ang="T139">
                                <a:pos x="T90" y="T91"/>
                              </a:cxn>
                              <a:cxn ang="T14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2009" h="591">
                                <a:moveTo>
                                  <a:pt x="0" y="327"/>
                                </a:moveTo>
                                <a:lnTo>
                                  <a:pt x="462" y="327"/>
                                </a:lnTo>
                                <a:moveTo>
                                  <a:pt x="2009" y="296"/>
                                </a:moveTo>
                                <a:lnTo>
                                  <a:pt x="2001" y="252"/>
                                </a:lnTo>
                                <a:lnTo>
                                  <a:pt x="1979" y="210"/>
                                </a:lnTo>
                                <a:lnTo>
                                  <a:pt x="1944" y="171"/>
                                </a:lnTo>
                                <a:lnTo>
                                  <a:pt x="1895" y="135"/>
                                </a:lnTo>
                                <a:lnTo>
                                  <a:pt x="1836" y="102"/>
                                </a:lnTo>
                                <a:lnTo>
                                  <a:pt x="1767" y="73"/>
                                </a:lnTo>
                                <a:lnTo>
                                  <a:pt x="1688" y="48"/>
                                </a:lnTo>
                                <a:lnTo>
                                  <a:pt x="1601" y="28"/>
                                </a:lnTo>
                                <a:lnTo>
                                  <a:pt x="1508" y="13"/>
                                </a:lnTo>
                                <a:lnTo>
                                  <a:pt x="1408" y="4"/>
                                </a:lnTo>
                                <a:lnTo>
                                  <a:pt x="1304" y="0"/>
                                </a:lnTo>
                                <a:lnTo>
                                  <a:pt x="1200" y="4"/>
                                </a:lnTo>
                                <a:lnTo>
                                  <a:pt x="1100" y="13"/>
                                </a:lnTo>
                                <a:lnTo>
                                  <a:pt x="1007" y="28"/>
                                </a:lnTo>
                                <a:lnTo>
                                  <a:pt x="920" y="48"/>
                                </a:lnTo>
                                <a:lnTo>
                                  <a:pt x="842" y="73"/>
                                </a:lnTo>
                                <a:lnTo>
                                  <a:pt x="772" y="102"/>
                                </a:lnTo>
                                <a:lnTo>
                                  <a:pt x="713" y="135"/>
                                </a:lnTo>
                                <a:lnTo>
                                  <a:pt x="665" y="171"/>
                                </a:lnTo>
                                <a:lnTo>
                                  <a:pt x="629" y="210"/>
                                </a:lnTo>
                                <a:lnTo>
                                  <a:pt x="607" y="252"/>
                                </a:lnTo>
                                <a:lnTo>
                                  <a:pt x="599" y="296"/>
                                </a:lnTo>
                                <a:lnTo>
                                  <a:pt x="607" y="339"/>
                                </a:lnTo>
                                <a:lnTo>
                                  <a:pt x="629" y="381"/>
                                </a:lnTo>
                                <a:lnTo>
                                  <a:pt x="665" y="420"/>
                                </a:lnTo>
                                <a:lnTo>
                                  <a:pt x="713" y="456"/>
                                </a:lnTo>
                                <a:lnTo>
                                  <a:pt x="772" y="489"/>
                                </a:lnTo>
                                <a:lnTo>
                                  <a:pt x="842" y="518"/>
                                </a:lnTo>
                                <a:lnTo>
                                  <a:pt x="920" y="543"/>
                                </a:lnTo>
                                <a:lnTo>
                                  <a:pt x="1007" y="563"/>
                                </a:lnTo>
                                <a:lnTo>
                                  <a:pt x="1100" y="578"/>
                                </a:lnTo>
                                <a:lnTo>
                                  <a:pt x="1200" y="587"/>
                                </a:lnTo>
                                <a:lnTo>
                                  <a:pt x="1304" y="591"/>
                                </a:lnTo>
                                <a:lnTo>
                                  <a:pt x="1408" y="587"/>
                                </a:lnTo>
                                <a:lnTo>
                                  <a:pt x="1508" y="578"/>
                                </a:lnTo>
                                <a:lnTo>
                                  <a:pt x="1601" y="563"/>
                                </a:lnTo>
                                <a:lnTo>
                                  <a:pt x="1688" y="543"/>
                                </a:lnTo>
                                <a:lnTo>
                                  <a:pt x="1767" y="518"/>
                                </a:lnTo>
                                <a:lnTo>
                                  <a:pt x="1836" y="489"/>
                                </a:lnTo>
                                <a:lnTo>
                                  <a:pt x="1895" y="456"/>
                                </a:lnTo>
                                <a:lnTo>
                                  <a:pt x="1944" y="420"/>
                                </a:lnTo>
                                <a:lnTo>
                                  <a:pt x="1979" y="381"/>
                                </a:lnTo>
                                <a:lnTo>
                                  <a:pt x="2001" y="339"/>
                                </a:lnTo>
                                <a:lnTo>
                                  <a:pt x="2009" y="2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docshape200"/>
                        <wps:cNvSpPr>
                          <a:spLocks/>
                        </wps:cNvSpPr>
                        <wps:spPr bwMode="auto">
                          <a:xfrm>
                            <a:off x="2315" y="283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505 h 106"/>
                              <a:gd name="T2" fmla="*/ 0 w 155"/>
                              <a:gd name="T3" fmla="*/ 610 h 106"/>
                              <a:gd name="T4" fmla="*/ 154 w 155"/>
                              <a:gd name="T5" fmla="*/ 553 h 106"/>
                              <a:gd name="T6" fmla="*/ 0 w 155"/>
                              <a:gd name="T7" fmla="*/ 505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5"/>
                                </a:lnTo>
                                <a:lnTo>
                                  <a:pt x="154" y="4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docshape201"/>
                        <wps:cNvSpPr>
                          <a:spLocks/>
                        </wps:cNvSpPr>
                        <wps:spPr bwMode="auto">
                          <a:xfrm>
                            <a:off x="1776" y="3183"/>
                            <a:ext cx="2096" cy="591"/>
                          </a:xfrm>
                          <a:custGeom>
                            <a:avLst/>
                            <a:gdLst>
                              <a:gd name="T0" fmla="*/ 0 w 2096"/>
                              <a:gd name="T1" fmla="*/ 3724 h 591"/>
                              <a:gd name="T2" fmla="*/ 548 w 2096"/>
                              <a:gd name="T3" fmla="*/ 3724 h 591"/>
                              <a:gd name="T4" fmla="*/ 2095 w 2096"/>
                              <a:gd name="T5" fmla="*/ 3700 h 591"/>
                              <a:gd name="T6" fmla="*/ 2087 w 2096"/>
                              <a:gd name="T7" fmla="*/ 3656 h 591"/>
                              <a:gd name="T8" fmla="*/ 2065 w 2096"/>
                              <a:gd name="T9" fmla="*/ 3614 h 591"/>
                              <a:gd name="T10" fmla="*/ 2030 w 2096"/>
                              <a:gd name="T11" fmla="*/ 3575 h 591"/>
                              <a:gd name="T12" fmla="*/ 1981 w 2096"/>
                              <a:gd name="T13" fmla="*/ 3539 h 591"/>
                              <a:gd name="T14" fmla="*/ 1922 w 2096"/>
                              <a:gd name="T15" fmla="*/ 3506 h 591"/>
                              <a:gd name="T16" fmla="*/ 1853 w 2096"/>
                              <a:gd name="T17" fmla="*/ 3477 h 591"/>
                              <a:gd name="T18" fmla="*/ 1774 w 2096"/>
                              <a:gd name="T19" fmla="*/ 3452 h 591"/>
                              <a:gd name="T20" fmla="*/ 1687 w 2096"/>
                              <a:gd name="T21" fmla="*/ 3432 h 591"/>
                              <a:gd name="T22" fmla="*/ 1594 w 2096"/>
                              <a:gd name="T23" fmla="*/ 3417 h 591"/>
                              <a:gd name="T24" fmla="*/ 1494 w 2096"/>
                              <a:gd name="T25" fmla="*/ 3408 h 591"/>
                              <a:gd name="T26" fmla="*/ 1390 w 2096"/>
                              <a:gd name="T27" fmla="*/ 3405 h 591"/>
                              <a:gd name="T28" fmla="*/ 1286 w 2096"/>
                              <a:gd name="T29" fmla="*/ 3408 h 591"/>
                              <a:gd name="T30" fmla="*/ 1186 w 2096"/>
                              <a:gd name="T31" fmla="*/ 3417 h 591"/>
                              <a:gd name="T32" fmla="*/ 1093 w 2096"/>
                              <a:gd name="T33" fmla="*/ 3432 h 591"/>
                              <a:gd name="T34" fmla="*/ 1006 w 2096"/>
                              <a:gd name="T35" fmla="*/ 3452 h 591"/>
                              <a:gd name="T36" fmla="*/ 928 w 2096"/>
                              <a:gd name="T37" fmla="*/ 3477 h 591"/>
                              <a:gd name="T38" fmla="*/ 858 w 2096"/>
                              <a:gd name="T39" fmla="*/ 3506 h 591"/>
                              <a:gd name="T40" fmla="*/ 799 w 2096"/>
                              <a:gd name="T41" fmla="*/ 3539 h 591"/>
                              <a:gd name="T42" fmla="*/ 751 w 2096"/>
                              <a:gd name="T43" fmla="*/ 3575 h 591"/>
                              <a:gd name="T44" fmla="*/ 715 w 2096"/>
                              <a:gd name="T45" fmla="*/ 3614 h 591"/>
                              <a:gd name="T46" fmla="*/ 693 w 2096"/>
                              <a:gd name="T47" fmla="*/ 3656 h 591"/>
                              <a:gd name="T48" fmla="*/ 685 w 2096"/>
                              <a:gd name="T49" fmla="*/ 3700 h 591"/>
                              <a:gd name="T50" fmla="*/ 693 w 2096"/>
                              <a:gd name="T51" fmla="*/ 3743 h 591"/>
                              <a:gd name="T52" fmla="*/ 715 w 2096"/>
                              <a:gd name="T53" fmla="*/ 3785 h 591"/>
                              <a:gd name="T54" fmla="*/ 751 w 2096"/>
                              <a:gd name="T55" fmla="*/ 3824 h 591"/>
                              <a:gd name="T56" fmla="*/ 799 w 2096"/>
                              <a:gd name="T57" fmla="*/ 3860 h 591"/>
                              <a:gd name="T58" fmla="*/ 858 w 2096"/>
                              <a:gd name="T59" fmla="*/ 3893 h 591"/>
                              <a:gd name="T60" fmla="*/ 928 w 2096"/>
                              <a:gd name="T61" fmla="*/ 3922 h 591"/>
                              <a:gd name="T62" fmla="*/ 1006 w 2096"/>
                              <a:gd name="T63" fmla="*/ 3947 h 591"/>
                              <a:gd name="T64" fmla="*/ 1093 w 2096"/>
                              <a:gd name="T65" fmla="*/ 3967 h 591"/>
                              <a:gd name="T66" fmla="*/ 1186 w 2096"/>
                              <a:gd name="T67" fmla="*/ 3982 h 591"/>
                              <a:gd name="T68" fmla="*/ 1286 w 2096"/>
                              <a:gd name="T69" fmla="*/ 3992 h 591"/>
                              <a:gd name="T70" fmla="*/ 1390 w 2096"/>
                              <a:gd name="T71" fmla="*/ 3995 h 591"/>
                              <a:gd name="T72" fmla="*/ 1494 w 2096"/>
                              <a:gd name="T73" fmla="*/ 3992 h 591"/>
                              <a:gd name="T74" fmla="*/ 1594 w 2096"/>
                              <a:gd name="T75" fmla="*/ 3982 h 591"/>
                              <a:gd name="T76" fmla="*/ 1687 w 2096"/>
                              <a:gd name="T77" fmla="*/ 3967 h 591"/>
                              <a:gd name="T78" fmla="*/ 1774 w 2096"/>
                              <a:gd name="T79" fmla="*/ 3947 h 591"/>
                              <a:gd name="T80" fmla="*/ 1853 w 2096"/>
                              <a:gd name="T81" fmla="*/ 3922 h 591"/>
                              <a:gd name="T82" fmla="*/ 1922 w 2096"/>
                              <a:gd name="T83" fmla="*/ 3893 h 591"/>
                              <a:gd name="T84" fmla="*/ 1981 w 2096"/>
                              <a:gd name="T85" fmla="*/ 3860 h 591"/>
                              <a:gd name="T86" fmla="*/ 2030 w 2096"/>
                              <a:gd name="T87" fmla="*/ 3824 h 591"/>
                              <a:gd name="T88" fmla="*/ 2065 w 2096"/>
                              <a:gd name="T89" fmla="*/ 3785 h 591"/>
                              <a:gd name="T90" fmla="*/ 2087 w 2096"/>
                              <a:gd name="T91" fmla="*/ 3743 h 591"/>
                              <a:gd name="T92" fmla="*/ 2095 w 2096"/>
                              <a:gd name="T93" fmla="*/ 3700 h 591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</a:gdLst>
                            <a:ahLst/>
                            <a:cxnLst>
                              <a:cxn ang="T94">
                                <a:pos x="T0" y="T1"/>
                              </a:cxn>
                              <a:cxn ang="T95">
                                <a:pos x="T2" y="T3"/>
                              </a:cxn>
                              <a:cxn ang="T96">
                                <a:pos x="T4" y="T5"/>
                              </a:cxn>
                              <a:cxn ang="T97">
                                <a:pos x="T6" y="T7"/>
                              </a:cxn>
                              <a:cxn ang="T98">
                                <a:pos x="T8" y="T9"/>
                              </a:cxn>
                              <a:cxn ang="T99">
                                <a:pos x="T10" y="T11"/>
                              </a:cxn>
                              <a:cxn ang="T100">
                                <a:pos x="T12" y="T13"/>
                              </a:cxn>
                              <a:cxn ang="T101">
                                <a:pos x="T14" y="T15"/>
                              </a:cxn>
                              <a:cxn ang="T102">
                                <a:pos x="T16" y="T17"/>
                              </a:cxn>
                              <a:cxn ang="T103">
                                <a:pos x="T18" y="T19"/>
                              </a:cxn>
                              <a:cxn ang="T104">
                                <a:pos x="T20" y="T21"/>
                              </a:cxn>
                              <a:cxn ang="T105">
                                <a:pos x="T22" y="T23"/>
                              </a:cxn>
                              <a:cxn ang="T106">
                                <a:pos x="T24" y="T25"/>
                              </a:cxn>
                              <a:cxn ang="T107">
                                <a:pos x="T26" y="T27"/>
                              </a:cxn>
                              <a:cxn ang="T108">
                                <a:pos x="T28" y="T29"/>
                              </a:cxn>
                              <a:cxn ang="T109">
                                <a:pos x="T30" y="T31"/>
                              </a:cxn>
                              <a:cxn ang="T110">
                                <a:pos x="T32" y="T33"/>
                              </a:cxn>
                              <a:cxn ang="T111">
                                <a:pos x="T34" y="T35"/>
                              </a:cxn>
                              <a:cxn ang="T112">
                                <a:pos x="T36" y="T37"/>
                              </a:cxn>
                              <a:cxn ang="T113">
                                <a:pos x="T38" y="T39"/>
                              </a:cxn>
                              <a:cxn ang="T114">
                                <a:pos x="T40" y="T41"/>
                              </a:cxn>
                              <a:cxn ang="T115">
                                <a:pos x="T42" y="T43"/>
                              </a:cxn>
                              <a:cxn ang="T116">
                                <a:pos x="T44" y="T45"/>
                              </a:cxn>
                              <a:cxn ang="T117">
                                <a:pos x="T46" y="T47"/>
                              </a:cxn>
                              <a:cxn ang="T118">
                                <a:pos x="T48" y="T49"/>
                              </a:cxn>
                              <a:cxn ang="T119">
                                <a:pos x="T50" y="T51"/>
                              </a:cxn>
                              <a:cxn ang="T120">
                                <a:pos x="T52" y="T53"/>
                              </a:cxn>
                              <a:cxn ang="T121">
                                <a:pos x="T54" y="T55"/>
                              </a:cxn>
                              <a:cxn ang="T122">
                                <a:pos x="T56" y="T57"/>
                              </a:cxn>
                              <a:cxn ang="T123">
                                <a:pos x="T58" y="T59"/>
                              </a:cxn>
                              <a:cxn ang="T124">
                                <a:pos x="T60" y="T61"/>
                              </a:cxn>
                              <a:cxn ang="T125">
                                <a:pos x="T62" y="T63"/>
                              </a:cxn>
                              <a:cxn ang="T126">
                                <a:pos x="T64" y="T65"/>
                              </a:cxn>
                              <a:cxn ang="T127">
                                <a:pos x="T66" y="T67"/>
                              </a:cxn>
                              <a:cxn ang="T128">
                                <a:pos x="T68" y="T69"/>
                              </a:cxn>
                              <a:cxn ang="T129">
                                <a:pos x="T70" y="T71"/>
                              </a:cxn>
                              <a:cxn ang="T130">
                                <a:pos x="T72" y="T73"/>
                              </a:cxn>
                              <a:cxn ang="T131">
                                <a:pos x="T74" y="T75"/>
                              </a:cxn>
                              <a:cxn ang="T132">
                                <a:pos x="T76" y="T77"/>
                              </a:cxn>
                              <a:cxn ang="T133">
                                <a:pos x="T78" y="T79"/>
                              </a:cxn>
                              <a:cxn ang="T134">
                                <a:pos x="T80" y="T81"/>
                              </a:cxn>
                              <a:cxn ang="T135">
                                <a:pos x="T82" y="T83"/>
                              </a:cxn>
                              <a:cxn ang="T136">
                                <a:pos x="T84" y="T85"/>
                              </a:cxn>
                              <a:cxn ang="T137">
                                <a:pos x="T86" y="T87"/>
                              </a:cxn>
                              <a:cxn ang="T138">
                                <a:pos x="T88" y="T89"/>
                              </a:cxn>
                              <a:cxn ang="T139">
                                <a:pos x="T90" y="T91"/>
                              </a:cxn>
                              <a:cxn ang="T14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2096" h="591">
                                <a:moveTo>
                                  <a:pt x="0" y="319"/>
                                </a:moveTo>
                                <a:lnTo>
                                  <a:pt x="548" y="319"/>
                                </a:lnTo>
                                <a:moveTo>
                                  <a:pt x="2095" y="295"/>
                                </a:moveTo>
                                <a:lnTo>
                                  <a:pt x="2087" y="251"/>
                                </a:lnTo>
                                <a:lnTo>
                                  <a:pt x="2065" y="209"/>
                                </a:lnTo>
                                <a:lnTo>
                                  <a:pt x="2030" y="170"/>
                                </a:lnTo>
                                <a:lnTo>
                                  <a:pt x="1981" y="134"/>
                                </a:lnTo>
                                <a:lnTo>
                                  <a:pt x="1922" y="101"/>
                                </a:lnTo>
                                <a:lnTo>
                                  <a:pt x="1853" y="72"/>
                                </a:lnTo>
                                <a:lnTo>
                                  <a:pt x="1774" y="47"/>
                                </a:lnTo>
                                <a:lnTo>
                                  <a:pt x="1687" y="27"/>
                                </a:lnTo>
                                <a:lnTo>
                                  <a:pt x="1594" y="12"/>
                                </a:lnTo>
                                <a:lnTo>
                                  <a:pt x="1494" y="3"/>
                                </a:lnTo>
                                <a:lnTo>
                                  <a:pt x="1390" y="0"/>
                                </a:lnTo>
                                <a:lnTo>
                                  <a:pt x="1286" y="3"/>
                                </a:lnTo>
                                <a:lnTo>
                                  <a:pt x="1186" y="12"/>
                                </a:lnTo>
                                <a:lnTo>
                                  <a:pt x="1093" y="27"/>
                                </a:lnTo>
                                <a:lnTo>
                                  <a:pt x="1006" y="47"/>
                                </a:lnTo>
                                <a:lnTo>
                                  <a:pt x="928" y="72"/>
                                </a:lnTo>
                                <a:lnTo>
                                  <a:pt x="858" y="101"/>
                                </a:lnTo>
                                <a:lnTo>
                                  <a:pt x="799" y="134"/>
                                </a:lnTo>
                                <a:lnTo>
                                  <a:pt x="751" y="170"/>
                                </a:lnTo>
                                <a:lnTo>
                                  <a:pt x="715" y="209"/>
                                </a:lnTo>
                                <a:lnTo>
                                  <a:pt x="693" y="251"/>
                                </a:lnTo>
                                <a:lnTo>
                                  <a:pt x="685" y="295"/>
                                </a:lnTo>
                                <a:lnTo>
                                  <a:pt x="693" y="338"/>
                                </a:lnTo>
                                <a:lnTo>
                                  <a:pt x="715" y="380"/>
                                </a:lnTo>
                                <a:lnTo>
                                  <a:pt x="751" y="419"/>
                                </a:lnTo>
                                <a:lnTo>
                                  <a:pt x="799" y="455"/>
                                </a:lnTo>
                                <a:lnTo>
                                  <a:pt x="858" y="488"/>
                                </a:lnTo>
                                <a:lnTo>
                                  <a:pt x="928" y="517"/>
                                </a:lnTo>
                                <a:lnTo>
                                  <a:pt x="1006" y="542"/>
                                </a:lnTo>
                                <a:lnTo>
                                  <a:pt x="1093" y="562"/>
                                </a:lnTo>
                                <a:lnTo>
                                  <a:pt x="1186" y="577"/>
                                </a:lnTo>
                                <a:lnTo>
                                  <a:pt x="1286" y="587"/>
                                </a:lnTo>
                                <a:lnTo>
                                  <a:pt x="1390" y="590"/>
                                </a:lnTo>
                                <a:lnTo>
                                  <a:pt x="1494" y="587"/>
                                </a:lnTo>
                                <a:lnTo>
                                  <a:pt x="1594" y="577"/>
                                </a:lnTo>
                                <a:lnTo>
                                  <a:pt x="1687" y="562"/>
                                </a:lnTo>
                                <a:lnTo>
                                  <a:pt x="1774" y="542"/>
                                </a:lnTo>
                                <a:lnTo>
                                  <a:pt x="1853" y="517"/>
                                </a:lnTo>
                                <a:lnTo>
                                  <a:pt x="1922" y="488"/>
                                </a:lnTo>
                                <a:lnTo>
                                  <a:pt x="1981" y="455"/>
                                </a:lnTo>
                                <a:lnTo>
                                  <a:pt x="2030" y="419"/>
                                </a:lnTo>
                                <a:lnTo>
                                  <a:pt x="2065" y="380"/>
                                </a:lnTo>
                                <a:lnTo>
                                  <a:pt x="2087" y="338"/>
                                </a:lnTo>
                                <a:lnTo>
                                  <a:pt x="2095" y="295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docshape202"/>
                        <wps:cNvSpPr>
                          <a:spLocks/>
                        </wps:cNvSpPr>
                        <wps:spPr bwMode="auto">
                          <a:xfrm>
                            <a:off x="2306" y="3445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3666 h 106"/>
                              <a:gd name="T2" fmla="*/ 0 w 155"/>
                              <a:gd name="T3" fmla="*/ 3772 h 106"/>
                              <a:gd name="T4" fmla="*/ 154 w 155"/>
                              <a:gd name="T5" fmla="*/ 3724 h 106"/>
                              <a:gd name="T6" fmla="*/ 0 w 155"/>
                              <a:gd name="T7" fmla="*/ 3666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6"/>
                                </a:lnTo>
                                <a:lnTo>
                                  <a:pt x="154" y="5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docshape203"/>
                        <wps:cNvSpPr>
                          <a:spLocks/>
                        </wps:cNvSpPr>
                        <wps:spPr bwMode="auto">
                          <a:xfrm>
                            <a:off x="3865" y="5"/>
                            <a:ext cx="1735" cy="591"/>
                          </a:xfrm>
                          <a:custGeom>
                            <a:avLst/>
                            <a:gdLst>
                              <a:gd name="T0" fmla="*/ 0 w 1735"/>
                              <a:gd name="T1" fmla="*/ 524 h 591"/>
                              <a:gd name="T2" fmla="*/ 462 w 1735"/>
                              <a:gd name="T3" fmla="*/ 524 h 591"/>
                              <a:gd name="T4" fmla="*/ 1735 w 1735"/>
                              <a:gd name="T5" fmla="*/ 522 h 591"/>
                              <a:gd name="T6" fmla="*/ 1727 w 1735"/>
                              <a:gd name="T7" fmla="*/ 474 h 591"/>
                              <a:gd name="T8" fmla="*/ 1706 w 1735"/>
                              <a:gd name="T9" fmla="*/ 428 h 591"/>
                              <a:gd name="T10" fmla="*/ 1671 w 1735"/>
                              <a:gd name="T11" fmla="*/ 386 h 591"/>
                              <a:gd name="T12" fmla="*/ 1625 w 1735"/>
                              <a:gd name="T13" fmla="*/ 347 h 591"/>
                              <a:gd name="T14" fmla="*/ 1568 w 1735"/>
                              <a:gd name="T15" fmla="*/ 313 h 591"/>
                              <a:gd name="T16" fmla="*/ 1502 w 1735"/>
                              <a:gd name="T17" fmla="*/ 283 h 591"/>
                              <a:gd name="T18" fmla="*/ 1427 w 1735"/>
                              <a:gd name="T19" fmla="*/ 259 h 591"/>
                              <a:gd name="T20" fmla="*/ 1346 w 1735"/>
                              <a:gd name="T21" fmla="*/ 242 h 591"/>
                              <a:gd name="T22" fmla="*/ 1258 w 1735"/>
                              <a:gd name="T23" fmla="*/ 230 h 591"/>
                              <a:gd name="T24" fmla="*/ 1166 w 1735"/>
                              <a:gd name="T25" fmla="*/ 226 h 591"/>
                              <a:gd name="T26" fmla="*/ 1074 w 1735"/>
                              <a:gd name="T27" fmla="*/ 230 h 591"/>
                              <a:gd name="T28" fmla="*/ 986 w 1735"/>
                              <a:gd name="T29" fmla="*/ 242 h 591"/>
                              <a:gd name="T30" fmla="*/ 905 w 1735"/>
                              <a:gd name="T31" fmla="*/ 259 h 591"/>
                              <a:gd name="T32" fmla="*/ 830 w 1735"/>
                              <a:gd name="T33" fmla="*/ 283 h 591"/>
                              <a:gd name="T34" fmla="*/ 764 w 1735"/>
                              <a:gd name="T35" fmla="*/ 313 h 591"/>
                              <a:gd name="T36" fmla="*/ 707 w 1735"/>
                              <a:gd name="T37" fmla="*/ 347 h 591"/>
                              <a:gd name="T38" fmla="*/ 661 w 1735"/>
                              <a:gd name="T39" fmla="*/ 386 h 591"/>
                              <a:gd name="T40" fmla="*/ 626 w 1735"/>
                              <a:gd name="T41" fmla="*/ 428 h 591"/>
                              <a:gd name="T42" fmla="*/ 605 w 1735"/>
                              <a:gd name="T43" fmla="*/ 474 h 591"/>
                              <a:gd name="T44" fmla="*/ 597 w 1735"/>
                              <a:gd name="T45" fmla="*/ 522 h 591"/>
                              <a:gd name="T46" fmla="*/ 605 w 1735"/>
                              <a:gd name="T47" fmla="*/ 570 h 591"/>
                              <a:gd name="T48" fmla="*/ 626 w 1735"/>
                              <a:gd name="T49" fmla="*/ 615 h 591"/>
                              <a:gd name="T50" fmla="*/ 661 w 1735"/>
                              <a:gd name="T51" fmla="*/ 657 h 591"/>
                              <a:gd name="T52" fmla="*/ 707 w 1735"/>
                              <a:gd name="T53" fmla="*/ 696 h 591"/>
                              <a:gd name="T54" fmla="*/ 764 w 1735"/>
                              <a:gd name="T55" fmla="*/ 730 h 591"/>
                              <a:gd name="T56" fmla="*/ 830 w 1735"/>
                              <a:gd name="T57" fmla="*/ 760 h 591"/>
                              <a:gd name="T58" fmla="*/ 905 w 1735"/>
                              <a:gd name="T59" fmla="*/ 784 h 591"/>
                              <a:gd name="T60" fmla="*/ 986 w 1735"/>
                              <a:gd name="T61" fmla="*/ 802 h 591"/>
                              <a:gd name="T62" fmla="*/ 1074 w 1735"/>
                              <a:gd name="T63" fmla="*/ 813 h 591"/>
                              <a:gd name="T64" fmla="*/ 1166 w 1735"/>
                              <a:gd name="T65" fmla="*/ 817 h 591"/>
                              <a:gd name="T66" fmla="*/ 1258 w 1735"/>
                              <a:gd name="T67" fmla="*/ 813 h 591"/>
                              <a:gd name="T68" fmla="*/ 1346 w 1735"/>
                              <a:gd name="T69" fmla="*/ 802 h 591"/>
                              <a:gd name="T70" fmla="*/ 1427 w 1735"/>
                              <a:gd name="T71" fmla="*/ 784 h 591"/>
                              <a:gd name="T72" fmla="*/ 1502 w 1735"/>
                              <a:gd name="T73" fmla="*/ 760 h 591"/>
                              <a:gd name="T74" fmla="*/ 1568 w 1735"/>
                              <a:gd name="T75" fmla="*/ 730 h 591"/>
                              <a:gd name="T76" fmla="*/ 1625 w 1735"/>
                              <a:gd name="T77" fmla="*/ 696 h 591"/>
                              <a:gd name="T78" fmla="*/ 1671 w 1735"/>
                              <a:gd name="T79" fmla="*/ 657 h 591"/>
                              <a:gd name="T80" fmla="*/ 1706 w 1735"/>
                              <a:gd name="T81" fmla="*/ 615 h 591"/>
                              <a:gd name="T82" fmla="*/ 1727 w 1735"/>
                              <a:gd name="T83" fmla="*/ 570 h 591"/>
                              <a:gd name="T84" fmla="*/ 1735 w 1735"/>
                              <a:gd name="T85" fmla="*/ 522 h 591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</a:gdLst>
                            <a:ahLst/>
                            <a:cxnLst>
                              <a:cxn ang="T86">
                                <a:pos x="T0" y="T1"/>
                              </a:cxn>
                              <a:cxn ang="T87">
                                <a:pos x="T2" y="T3"/>
                              </a:cxn>
                              <a:cxn ang="T88">
                                <a:pos x="T4" y="T5"/>
                              </a:cxn>
                              <a:cxn ang="T89">
                                <a:pos x="T6" y="T7"/>
                              </a:cxn>
                              <a:cxn ang="T90">
                                <a:pos x="T8" y="T9"/>
                              </a:cxn>
                              <a:cxn ang="T91">
                                <a:pos x="T10" y="T11"/>
                              </a:cxn>
                              <a:cxn ang="T92">
                                <a:pos x="T12" y="T13"/>
                              </a:cxn>
                              <a:cxn ang="T93">
                                <a:pos x="T14" y="T15"/>
                              </a:cxn>
                              <a:cxn ang="T94">
                                <a:pos x="T16" y="T17"/>
                              </a:cxn>
                              <a:cxn ang="T95">
                                <a:pos x="T18" y="T19"/>
                              </a:cxn>
                              <a:cxn ang="T96">
                                <a:pos x="T20" y="T21"/>
                              </a:cxn>
                              <a:cxn ang="T97">
                                <a:pos x="T22" y="T23"/>
                              </a:cxn>
                              <a:cxn ang="T98">
                                <a:pos x="T24" y="T25"/>
                              </a:cxn>
                              <a:cxn ang="T99">
                                <a:pos x="T26" y="T27"/>
                              </a:cxn>
                              <a:cxn ang="T100">
                                <a:pos x="T28" y="T29"/>
                              </a:cxn>
                              <a:cxn ang="T101">
                                <a:pos x="T30" y="T31"/>
                              </a:cxn>
                              <a:cxn ang="T102">
                                <a:pos x="T32" y="T33"/>
                              </a:cxn>
                              <a:cxn ang="T103">
                                <a:pos x="T34" y="T35"/>
                              </a:cxn>
                              <a:cxn ang="T104">
                                <a:pos x="T36" y="T37"/>
                              </a:cxn>
                              <a:cxn ang="T105">
                                <a:pos x="T38" y="T39"/>
                              </a:cxn>
                              <a:cxn ang="T106">
                                <a:pos x="T40" y="T41"/>
                              </a:cxn>
                              <a:cxn ang="T107">
                                <a:pos x="T42" y="T43"/>
                              </a:cxn>
                              <a:cxn ang="T108">
                                <a:pos x="T44" y="T45"/>
                              </a:cxn>
                              <a:cxn ang="T109">
                                <a:pos x="T46" y="T47"/>
                              </a:cxn>
                              <a:cxn ang="T110">
                                <a:pos x="T48" y="T49"/>
                              </a:cxn>
                              <a:cxn ang="T111">
                                <a:pos x="T50" y="T51"/>
                              </a:cxn>
                              <a:cxn ang="T112">
                                <a:pos x="T52" y="T53"/>
                              </a:cxn>
                              <a:cxn ang="T113">
                                <a:pos x="T54" y="T55"/>
                              </a:cxn>
                              <a:cxn ang="T114">
                                <a:pos x="T56" y="T57"/>
                              </a:cxn>
                              <a:cxn ang="T115">
                                <a:pos x="T58" y="T59"/>
                              </a:cxn>
                              <a:cxn ang="T116">
                                <a:pos x="T60" y="T61"/>
                              </a:cxn>
                              <a:cxn ang="T117">
                                <a:pos x="T62" y="T63"/>
                              </a:cxn>
                              <a:cxn ang="T118">
                                <a:pos x="T64" y="T65"/>
                              </a:cxn>
                              <a:cxn ang="T119">
                                <a:pos x="T66" y="T67"/>
                              </a:cxn>
                              <a:cxn ang="T120">
                                <a:pos x="T68" y="T69"/>
                              </a:cxn>
                              <a:cxn ang="T121">
                                <a:pos x="T70" y="T71"/>
                              </a:cxn>
                              <a:cxn ang="T122">
                                <a:pos x="T72" y="T73"/>
                              </a:cxn>
                              <a:cxn ang="T123">
                                <a:pos x="T74" y="T75"/>
                              </a:cxn>
                              <a:cxn ang="T124">
                                <a:pos x="T76" y="T77"/>
                              </a:cxn>
                              <a:cxn ang="T125">
                                <a:pos x="T78" y="T79"/>
                              </a:cxn>
                              <a:cxn ang="T126">
                                <a:pos x="T80" y="T81"/>
                              </a:cxn>
                              <a:cxn ang="T127">
                                <a:pos x="T82" y="T83"/>
                              </a:cxn>
                              <a:cxn ang="T128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735" h="591">
                                <a:moveTo>
                                  <a:pt x="0" y="298"/>
                                </a:moveTo>
                                <a:lnTo>
                                  <a:pt x="462" y="298"/>
                                </a:lnTo>
                                <a:moveTo>
                                  <a:pt x="1735" y="296"/>
                                </a:moveTo>
                                <a:lnTo>
                                  <a:pt x="1727" y="248"/>
                                </a:lnTo>
                                <a:lnTo>
                                  <a:pt x="1706" y="202"/>
                                </a:lnTo>
                                <a:lnTo>
                                  <a:pt x="1671" y="160"/>
                                </a:lnTo>
                                <a:lnTo>
                                  <a:pt x="1625" y="121"/>
                                </a:lnTo>
                                <a:lnTo>
                                  <a:pt x="1568" y="87"/>
                                </a:lnTo>
                                <a:lnTo>
                                  <a:pt x="1502" y="57"/>
                                </a:lnTo>
                                <a:lnTo>
                                  <a:pt x="1427" y="33"/>
                                </a:lnTo>
                                <a:lnTo>
                                  <a:pt x="1346" y="16"/>
                                </a:lnTo>
                                <a:lnTo>
                                  <a:pt x="1258" y="4"/>
                                </a:lnTo>
                                <a:lnTo>
                                  <a:pt x="1166" y="0"/>
                                </a:lnTo>
                                <a:lnTo>
                                  <a:pt x="1074" y="4"/>
                                </a:lnTo>
                                <a:lnTo>
                                  <a:pt x="986" y="16"/>
                                </a:lnTo>
                                <a:lnTo>
                                  <a:pt x="905" y="33"/>
                                </a:lnTo>
                                <a:lnTo>
                                  <a:pt x="830" y="57"/>
                                </a:lnTo>
                                <a:lnTo>
                                  <a:pt x="764" y="87"/>
                                </a:lnTo>
                                <a:lnTo>
                                  <a:pt x="707" y="121"/>
                                </a:lnTo>
                                <a:lnTo>
                                  <a:pt x="661" y="160"/>
                                </a:lnTo>
                                <a:lnTo>
                                  <a:pt x="626" y="202"/>
                                </a:lnTo>
                                <a:lnTo>
                                  <a:pt x="605" y="248"/>
                                </a:lnTo>
                                <a:lnTo>
                                  <a:pt x="597" y="296"/>
                                </a:lnTo>
                                <a:lnTo>
                                  <a:pt x="605" y="344"/>
                                </a:lnTo>
                                <a:lnTo>
                                  <a:pt x="626" y="389"/>
                                </a:lnTo>
                                <a:lnTo>
                                  <a:pt x="661" y="431"/>
                                </a:lnTo>
                                <a:lnTo>
                                  <a:pt x="707" y="470"/>
                                </a:lnTo>
                                <a:lnTo>
                                  <a:pt x="764" y="504"/>
                                </a:lnTo>
                                <a:lnTo>
                                  <a:pt x="830" y="534"/>
                                </a:lnTo>
                                <a:lnTo>
                                  <a:pt x="905" y="558"/>
                                </a:lnTo>
                                <a:lnTo>
                                  <a:pt x="986" y="576"/>
                                </a:lnTo>
                                <a:lnTo>
                                  <a:pt x="1074" y="587"/>
                                </a:lnTo>
                                <a:lnTo>
                                  <a:pt x="1166" y="591"/>
                                </a:lnTo>
                                <a:lnTo>
                                  <a:pt x="1258" y="587"/>
                                </a:lnTo>
                                <a:lnTo>
                                  <a:pt x="1346" y="576"/>
                                </a:lnTo>
                                <a:lnTo>
                                  <a:pt x="1427" y="558"/>
                                </a:lnTo>
                                <a:lnTo>
                                  <a:pt x="1502" y="534"/>
                                </a:lnTo>
                                <a:lnTo>
                                  <a:pt x="1568" y="504"/>
                                </a:lnTo>
                                <a:lnTo>
                                  <a:pt x="1625" y="470"/>
                                </a:lnTo>
                                <a:lnTo>
                                  <a:pt x="1671" y="431"/>
                                </a:lnTo>
                                <a:lnTo>
                                  <a:pt x="1706" y="389"/>
                                </a:lnTo>
                                <a:lnTo>
                                  <a:pt x="1727" y="344"/>
                                </a:lnTo>
                                <a:lnTo>
                                  <a:pt x="1735" y="2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docshape204"/>
                        <wps:cNvSpPr>
                          <a:spLocks/>
                        </wps:cNvSpPr>
                        <wps:spPr bwMode="auto">
                          <a:xfrm>
                            <a:off x="4318" y="245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466 h 106"/>
                              <a:gd name="T2" fmla="*/ 0 w 155"/>
                              <a:gd name="T3" fmla="*/ 572 h 106"/>
                              <a:gd name="T4" fmla="*/ 154 w 155"/>
                              <a:gd name="T5" fmla="*/ 524 h 106"/>
                              <a:gd name="T6" fmla="*/ 0 w 155"/>
                              <a:gd name="T7" fmla="*/ 466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6"/>
                                </a:lnTo>
                                <a:lnTo>
                                  <a:pt x="154" y="5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docshape205"/>
                        <wps:cNvSpPr>
                          <a:spLocks/>
                        </wps:cNvSpPr>
                        <wps:spPr bwMode="auto">
                          <a:xfrm>
                            <a:off x="3875" y="3160"/>
                            <a:ext cx="1726" cy="591"/>
                          </a:xfrm>
                          <a:custGeom>
                            <a:avLst/>
                            <a:gdLst>
                              <a:gd name="T0" fmla="*/ 1726 w 1726"/>
                              <a:gd name="T1" fmla="*/ 3677 h 591"/>
                              <a:gd name="T2" fmla="*/ 1718 w 1726"/>
                              <a:gd name="T3" fmla="*/ 3629 h 591"/>
                              <a:gd name="T4" fmla="*/ 1697 w 1726"/>
                              <a:gd name="T5" fmla="*/ 3584 h 591"/>
                              <a:gd name="T6" fmla="*/ 1662 w 1726"/>
                              <a:gd name="T7" fmla="*/ 3541 h 591"/>
                              <a:gd name="T8" fmla="*/ 1616 w 1726"/>
                              <a:gd name="T9" fmla="*/ 3503 h 591"/>
                              <a:gd name="T10" fmla="*/ 1559 w 1726"/>
                              <a:gd name="T11" fmla="*/ 3468 h 591"/>
                              <a:gd name="T12" fmla="*/ 1493 w 1726"/>
                              <a:gd name="T13" fmla="*/ 3439 h 591"/>
                              <a:gd name="T14" fmla="*/ 1418 w 1726"/>
                              <a:gd name="T15" fmla="*/ 3415 h 591"/>
                              <a:gd name="T16" fmla="*/ 1337 w 1726"/>
                              <a:gd name="T17" fmla="*/ 3397 h 591"/>
                              <a:gd name="T18" fmla="*/ 1249 w 1726"/>
                              <a:gd name="T19" fmla="*/ 3386 h 591"/>
                              <a:gd name="T20" fmla="*/ 1157 w 1726"/>
                              <a:gd name="T21" fmla="*/ 3382 h 591"/>
                              <a:gd name="T22" fmla="*/ 1065 w 1726"/>
                              <a:gd name="T23" fmla="*/ 3386 h 591"/>
                              <a:gd name="T24" fmla="*/ 977 w 1726"/>
                              <a:gd name="T25" fmla="*/ 3397 h 591"/>
                              <a:gd name="T26" fmla="*/ 896 w 1726"/>
                              <a:gd name="T27" fmla="*/ 3415 h 591"/>
                              <a:gd name="T28" fmla="*/ 821 w 1726"/>
                              <a:gd name="T29" fmla="*/ 3439 h 591"/>
                              <a:gd name="T30" fmla="*/ 755 w 1726"/>
                              <a:gd name="T31" fmla="*/ 3468 h 591"/>
                              <a:gd name="T32" fmla="*/ 698 w 1726"/>
                              <a:gd name="T33" fmla="*/ 3503 h 591"/>
                              <a:gd name="T34" fmla="*/ 652 w 1726"/>
                              <a:gd name="T35" fmla="*/ 3541 h 591"/>
                              <a:gd name="T36" fmla="*/ 617 w 1726"/>
                              <a:gd name="T37" fmla="*/ 3584 h 591"/>
                              <a:gd name="T38" fmla="*/ 596 w 1726"/>
                              <a:gd name="T39" fmla="*/ 3629 h 591"/>
                              <a:gd name="T40" fmla="*/ 588 w 1726"/>
                              <a:gd name="T41" fmla="*/ 3677 h 591"/>
                              <a:gd name="T42" fmla="*/ 596 w 1726"/>
                              <a:gd name="T43" fmla="*/ 3725 h 591"/>
                              <a:gd name="T44" fmla="*/ 617 w 1726"/>
                              <a:gd name="T45" fmla="*/ 3770 h 591"/>
                              <a:gd name="T46" fmla="*/ 652 w 1726"/>
                              <a:gd name="T47" fmla="*/ 3813 h 591"/>
                              <a:gd name="T48" fmla="*/ 698 w 1726"/>
                              <a:gd name="T49" fmla="*/ 3851 h 591"/>
                              <a:gd name="T50" fmla="*/ 755 w 1726"/>
                              <a:gd name="T51" fmla="*/ 3886 h 591"/>
                              <a:gd name="T52" fmla="*/ 821 w 1726"/>
                              <a:gd name="T53" fmla="*/ 3915 h 591"/>
                              <a:gd name="T54" fmla="*/ 896 w 1726"/>
                              <a:gd name="T55" fmla="*/ 3939 h 591"/>
                              <a:gd name="T56" fmla="*/ 977 w 1726"/>
                              <a:gd name="T57" fmla="*/ 3957 h 591"/>
                              <a:gd name="T58" fmla="*/ 1065 w 1726"/>
                              <a:gd name="T59" fmla="*/ 3968 h 591"/>
                              <a:gd name="T60" fmla="*/ 1157 w 1726"/>
                              <a:gd name="T61" fmla="*/ 3972 h 591"/>
                              <a:gd name="T62" fmla="*/ 1249 w 1726"/>
                              <a:gd name="T63" fmla="*/ 3968 h 591"/>
                              <a:gd name="T64" fmla="*/ 1337 w 1726"/>
                              <a:gd name="T65" fmla="*/ 3957 h 591"/>
                              <a:gd name="T66" fmla="*/ 1418 w 1726"/>
                              <a:gd name="T67" fmla="*/ 3939 h 591"/>
                              <a:gd name="T68" fmla="*/ 1493 w 1726"/>
                              <a:gd name="T69" fmla="*/ 3915 h 591"/>
                              <a:gd name="T70" fmla="*/ 1559 w 1726"/>
                              <a:gd name="T71" fmla="*/ 3886 h 591"/>
                              <a:gd name="T72" fmla="*/ 1616 w 1726"/>
                              <a:gd name="T73" fmla="*/ 3851 h 591"/>
                              <a:gd name="T74" fmla="*/ 1662 w 1726"/>
                              <a:gd name="T75" fmla="*/ 3813 h 591"/>
                              <a:gd name="T76" fmla="*/ 1697 w 1726"/>
                              <a:gd name="T77" fmla="*/ 3770 h 591"/>
                              <a:gd name="T78" fmla="*/ 1718 w 1726"/>
                              <a:gd name="T79" fmla="*/ 3725 h 591"/>
                              <a:gd name="T80" fmla="*/ 1726 w 1726"/>
                              <a:gd name="T81" fmla="*/ 3677 h 591"/>
                              <a:gd name="T82" fmla="*/ 0 w 1726"/>
                              <a:gd name="T83" fmla="*/ 3685 h 591"/>
                              <a:gd name="T84" fmla="*/ 463 w 1726"/>
                              <a:gd name="T85" fmla="*/ 3685 h 591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</a:gdLst>
                            <a:ahLst/>
                            <a:cxnLst>
                              <a:cxn ang="T86">
                                <a:pos x="T0" y="T1"/>
                              </a:cxn>
                              <a:cxn ang="T87">
                                <a:pos x="T2" y="T3"/>
                              </a:cxn>
                              <a:cxn ang="T88">
                                <a:pos x="T4" y="T5"/>
                              </a:cxn>
                              <a:cxn ang="T89">
                                <a:pos x="T6" y="T7"/>
                              </a:cxn>
                              <a:cxn ang="T90">
                                <a:pos x="T8" y="T9"/>
                              </a:cxn>
                              <a:cxn ang="T91">
                                <a:pos x="T10" y="T11"/>
                              </a:cxn>
                              <a:cxn ang="T92">
                                <a:pos x="T12" y="T13"/>
                              </a:cxn>
                              <a:cxn ang="T93">
                                <a:pos x="T14" y="T15"/>
                              </a:cxn>
                              <a:cxn ang="T94">
                                <a:pos x="T16" y="T17"/>
                              </a:cxn>
                              <a:cxn ang="T95">
                                <a:pos x="T18" y="T19"/>
                              </a:cxn>
                              <a:cxn ang="T96">
                                <a:pos x="T20" y="T21"/>
                              </a:cxn>
                              <a:cxn ang="T97">
                                <a:pos x="T22" y="T23"/>
                              </a:cxn>
                              <a:cxn ang="T98">
                                <a:pos x="T24" y="T25"/>
                              </a:cxn>
                              <a:cxn ang="T99">
                                <a:pos x="T26" y="T27"/>
                              </a:cxn>
                              <a:cxn ang="T100">
                                <a:pos x="T28" y="T29"/>
                              </a:cxn>
                              <a:cxn ang="T101">
                                <a:pos x="T30" y="T31"/>
                              </a:cxn>
                              <a:cxn ang="T102">
                                <a:pos x="T32" y="T33"/>
                              </a:cxn>
                              <a:cxn ang="T103">
                                <a:pos x="T34" y="T35"/>
                              </a:cxn>
                              <a:cxn ang="T104">
                                <a:pos x="T36" y="T37"/>
                              </a:cxn>
                              <a:cxn ang="T105">
                                <a:pos x="T38" y="T39"/>
                              </a:cxn>
                              <a:cxn ang="T106">
                                <a:pos x="T40" y="T41"/>
                              </a:cxn>
                              <a:cxn ang="T107">
                                <a:pos x="T42" y="T43"/>
                              </a:cxn>
                              <a:cxn ang="T108">
                                <a:pos x="T44" y="T45"/>
                              </a:cxn>
                              <a:cxn ang="T109">
                                <a:pos x="T46" y="T47"/>
                              </a:cxn>
                              <a:cxn ang="T110">
                                <a:pos x="T48" y="T49"/>
                              </a:cxn>
                              <a:cxn ang="T111">
                                <a:pos x="T50" y="T51"/>
                              </a:cxn>
                              <a:cxn ang="T112">
                                <a:pos x="T52" y="T53"/>
                              </a:cxn>
                              <a:cxn ang="T113">
                                <a:pos x="T54" y="T55"/>
                              </a:cxn>
                              <a:cxn ang="T114">
                                <a:pos x="T56" y="T57"/>
                              </a:cxn>
                              <a:cxn ang="T115">
                                <a:pos x="T58" y="T59"/>
                              </a:cxn>
                              <a:cxn ang="T116">
                                <a:pos x="T60" y="T61"/>
                              </a:cxn>
                              <a:cxn ang="T117">
                                <a:pos x="T62" y="T63"/>
                              </a:cxn>
                              <a:cxn ang="T118">
                                <a:pos x="T64" y="T65"/>
                              </a:cxn>
                              <a:cxn ang="T119">
                                <a:pos x="T66" y="T67"/>
                              </a:cxn>
                              <a:cxn ang="T120">
                                <a:pos x="T68" y="T69"/>
                              </a:cxn>
                              <a:cxn ang="T121">
                                <a:pos x="T70" y="T71"/>
                              </a:cxn>
                              <a:cxn ang="T122">
                                <a:pos x="T72" y="T73"/>
                              </a:cxn>
                              <a:cxn ang="T123">
                                <a:pos x="T74" y="T75"/>
                              </a:cxn>
                              <a:cxn ang="T124">
                                <a:pos x="T76" y="T77"/>
                              </a:cxn>
                              <a:cxn ang="T125">
                                <a:pos x="T78" y="T79"/>
                              </a:cxn>
                              <a:cxn ang="T126">
                                <a:pos x="T80" y="T81"/>
                              </a:cxn>
                              <a:cxn ang="T127">
                                <a:pos x="T82" y="T83"/>
                              </a:cxn>
                              <a:cxn ang="T128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726" h="591">
                                <a:moveTo>
                                  <a:pt x="1726" y="295"/>
                                </a:moveTo>
                                <a:lnTo>
                                  <a:pt x="1718" y="247"/>
                                </a:lnTo>
                                <a:lnTo>
                                  <a:pt x="1697" y="202"/>
                                </a:lnTo>
                                <a:lnTo>
                                  <a:pt x="1662" y="159"/>
                                </a:lnTo>
                                <a:lnTo>
                                  <a:pt x="1616" y="121"/>
                                </a:lnTo>
                                <a:lnTo>
                                  <a:pt x="1559" y="86"/>
                                </a:lnTo>
                                <a:lnTo>
                                  <a:pt x="1493" y="57"/>
                                </a:lnTo>
                                <a:lnTo>
                                  <a:pt x="1418" y="33"/>
                                </a:lnTo>
                                <a:lnTo>
                                  <a:pt x="1337" y="15"/>
                                </a:lnTo>
                                <a:lnTo>
                                  <a:pt x="1249" y="4"/>
                                </a:lnTo>
                                <a:lnTo>
                                  <a:pt x="1157" y="0"/>
                                </a:lnTo>
                                <a:lnTo>
                                  <a:pt x="1065" y="4"/>
                                </a:lnTo>
                                <a:lnTo>
                                  <a:pt x="977" y="15"/>
                                </a:lnTo>
                                <a:lnTo>
                                  <a:pt x="896" y="33"/>
                                </a:lnTo>
                                <a:lnTo>
                                  <a:pt x="821" y="57"/>
                                </a:lnTo>
                                <a:lnTo>
                                  <a:pt x="755" y="86"/>
                                </a:lnTo>
                                <a:lnTo>
                                  <a:pt x="698" y="121"/>
                                </a:lnTo>
                                <a:lnTo>
                                  <a:pt x="652" y="159"/>
                                </a:lnTo>
                                <a:lnTo>
                                  <a:pt x="617" y="202"/>
                                </a:lnTo>
                                <a:lnTo>
                                  <a:pt x="596" y="247"/>
                                </a:lnTo>
                                <a:lnTo>
                                  <a:pt x="588" y="295"/>
                                </a:lnTo>
                                <a:lnTo>
                                  <a:pt x="596" y="343"/>
                                </a:lnTo>
                                <a:lnTo>
                                  <a:pt x="617" y="388"/>
                                </a:lnTo>
                                <a:lnTo>
                                  <a:pt x="652" y="431"/>
                                </a:lnTo>
                                <a:lnTo>
                                  <a:pt x="698" y="469"/>
                                </a:lnTo>
                                <a:lnTo>
                                  <a:pt x="755" y="504"/>
                                </a:lnTo>
                                <a:lnTo>
                                  <a:pt x="821" y="533"/>
                                </a:lnTo>
                                <a:lnTo>
                                  <a:pt x="896" y="557"/>
                                </a:lnTo>
                                <a:lnTo>
                                  <a:pt x="977" y="575"/>
                                </a:lnTo>
                                <a:lnTo>
                                  <a:pt x="1065" y="586"/>
                                </a:lnTo>
                                <a:lnTo>
                                  <a:pt x="1157" y="590"/>
                                </a:lnTo>
                                <a:lnTo>
                                  <a:pt x="1249" y="586"/>
                                </a:lnTo>
                                <a:lnTo>
                                  <a:pt x="1337" y="575"/>
                                </a:lnTo>
                                <a:lnTo>
                                  <a:pt x="1418" y="557"/>
                                </a:lnTo>
                                <a:lnTo>
                                  <a:pt x="1493" y="533"/>
                                </a:lnTo>
                                <a:lnTo>
                                  <a:pt x="1559" y="504"/>
                                </a:lnTo>
                                <a:lnTo>
                                  <a:pt x="1616" y="469"/>
                                </a:lnTo>
                                <a:lnTo>
                                  <a:pt x="1662" y="431"/>
                                </a:lnTo>
                                <a:lnTo>
                                  <a:pt x="1697" y="388"/>
                                </a:lnTo>
                                <a:lnTo>
                                  <a:pt x="1718" y="343"/>
                                </a:lnTo>
                                <a:lnTo>
                                  <a:pt x="1726" y="295"/>
                                </a:lnTo>
                                <a:close/>
                                <a:moveTo>
                                  <a:pt x="0" y="303"/>
                                </a:moveTo>
                                <a:lnTo>
                                  <a:pt x="463" y="303"/>
                                </a:lnTo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docshape206"/>
                        <wps:cNvSpPr>
                          <a:spLocks/>
                        </wps:cNvSpPr>
                        <wps:spPr bwMode="auto">
                          <a:xfrm>
                            <a:off x="4327" y="3416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3637 h 106"/>
                              <a:gd name="T2" fmla="*/ 0 w 155"/>
                              <a:gd name="T3" fmla="*/ 3743 h 106"/>
                              <a:gd name="T4" fmla="*/ 154 w 155"/>
                              <a:gd name="T5" fmla="*/ 3685 h 106"/>
                              <a:gd name="T6" fmla="*/ 0 w 155"/>
                              <a:gd name="T7" fmla="*/ 3637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6"/>
                                </a:lnTo>
                                <a:lnTo>
                                  <a:pt x="154" y="4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Line 1788"/>
                        <wps:cNvCnPr>
                          <a:cxnSpLocks noChangeShapeType="1"/>
                        </wps:cNvCnPr>
                        <wps:spPr bwMode="auto">
                          <a:xfrm>
                            <a:off x="3115" y="3186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336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docshape207"/>
                        <wps:cNvSpPr>
                          <a:spLocks/>
                        </wps:cNvSpPr>
                        <wps:spPr bwMode="auto">
                          <a:xfrm>
                            <a:off x="3066" y="591"/>
                            <a:ext cx="106" cy="164"/>
                          </a:xfrm>
                          <a:custGeom>
                            <a:avLst/>
                            <a:gdLst>
                              <a:gd name="T0" fmla="*/ 48 w 106"/>
                              <a:gd name="T1" fmla="*/ 812 h 164"/>
                              <a:gd name="T2" fmla="*/ 0 w 106"/>
                              <a:gd name="T3" fmla="*/ 975 h 164"/>
                              <a:gd name="T4" fmla="*/ 106 w 106"/>
                              <a:gd name="T5" fmla="*/ 975 h 164"/>
                              <a:gd name="T6" fmla="*/ 48 w 106"/>
                              <a:gd name="T7" fmla="*/ 812 h 16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6" h="164">
                                <a:moveTo>
                                  <a:pt x="48" y="0"/>
                                </a:moveTo>
                                <a:lnTo>
                                  <a:pt x="0" y="163"/>
                                </a:lnTo>
                                <a:lnTo>
                                  <a:pt x="106" y="163"/>
                                </a:lnTo>
                                <a:lnTo>
                                  <a:pt x="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docshape208"/>
                        <wps:cNvSpPr>
                          <a:spLocks/>
                        </wps:cNvSpPr>
                        <wps:spPr bwMode="auto">
                          <a:xfrm>
                            <a:off x="4690" y="1662"/>
                            <a:ext cx="1138" cy="1495"/>
                          </a:xfrm>
                          <a:custGeom>
                            <a:avLst/>
                            <a:gdLst>
                              <a:gd name="T0" fmla="*/ 1137 w 1138"/>
                              <a:gd name="T1" fmla="*/ 2179 h 1495"/>
                              <a:gd name="T2" fmla="*/ 1129 w 1138"/>
                              <a:gd name="T3" fmla="*/ 2131 h 1495"/>
                              <a:gd name="T4" fmla="*/ 1108 w 1138"/>
                              <a:gd name="T5" fmla="*/ 2085 h 1495"/>
                              <a:gd name="T6" fmla="*/ 1073 w 1138"/>
                              <a:gd name="T7" fmla="*/ 2043 h 1495"/>
                              <a:gd name="T8" fmla="*/ 1027 w 1138"/>
                              <a:gd name="T9" fmla="*/ 2005 h 1495"/>
                              <a:gd name="T10" fmla="*/ 970 w 1138"/>
                              <a:gd name="T11" fmla="*/ 1970 h 1495"/>
                              <a:gd name="T12" fmla="*/ 904 w 1138"/>
                              <a:gd name="T13" fmla="*/ 1941 h 1495"/>
                              <a:gd name="T14" fmla="*/ 830 w 1138"/>
                              <a:gd name="T15" fmla="*/ 1917 h 1495"/>
                              <a:gd name="T16" fmla="*/ 748 w 1138"/>
                              <a:gd name="T17" fmla="*/ 1899 h 1495"/>
                              <a:gd name="T18" fmla="*/ 661 w 1138"/>
                              <a:gd name="T19" fmla="*/ 1888 h 1495"/>
                              <a:gd name="T20" fmla="*/ 568 w 1138"/>
                              <a:gd name="T21" fmla="*/ 1884 h 1495"/>
                              <a:gd name="T22" fmla="*/ 476 w 1138"/>
                              <a:gd name="T23" fmla="*/ 1888 h 1495"/>
                              <a:gd name="T24" fmla="*/ 389 w 1138"/>
                              <a:gd name="T25" fmla="*/ 1899 h 1495"/>
                              <a:gd name="T26" fmla="*/ 307 w 1138"/>
                              <a:gd name="T27" fmla="*/ 1917 h 1495"/>
                              <a:gd name="T28" fmla="*/ 233 w 1138"/>
                              <a:gd name="T29" fmla="*/ 1941 h 1495"/>
                              <a:gd name="T30" fmla="*/ 166 w 1138"/>
                              <a:gd name="T31" fmla="*/ 1970 h 1495"/>
                              <a:gd name="T32" fmla="*/ 109 w 1138"/>
                              <a:gd name="T33" fmla="*/ 2005 h 1495"/>
                              <a:gd name="T34" fmla="*/ 63 w 1138"/>
                              <a:gd name="T35" fmla="*/ 2043 h 1495"/>
                              <a:gd name="T36" fmla="*/ 29 w 1138"/>
                              <a:gd name="T37" fmla="*/ 2085 h 1495"/>
                              <a:gd name="T38" fmla="*/ 7 w 1138"/>
                              <a:gd name="T39" fmla="*/ 2131 h 1495"/>
                              <a:gd name="T40" fmla="*/ 0 w 1138"/>
                              <a:gd name="T41" fmla="*/ 2179 h 1495"/>
                              <a:gd name="T42" fmla="*/ 7 w 1138"/>
                              <a:gd name="T43" fmla="*/ 2227 h 1495"/>
                              <a:gd name="T44" fmla="*/ 29 w 1138"/>
                              <a:gd name="T45" fmla="*/ 2272 h 1495"/>
                              <a:gd name="T46" fmla="*/ 63 w 1138"/>
                              <a:gd name="T47" fmla="*/ 2314 h 1495"/>
                              <a:gd name="T48" fmla="*/ 109 w 1138"/>
                              <a:gd name="T49" fmla="*/ 2353 h 1495"/>
                              <a:gd name="T50" fmla="*/ 166 w 1138"/>
                              <a:gd name="T51" fmla="*/ 2387 h 1495"/>
                              <a:gd name="T52" fmla="*/ 233 w 1138"/>
                              <a:gd name="T53" fmla="*/ 2417 h 1495"/>
                              <a:gd name="T54" fmla="*/ 307 w 1138"/>
                              <a:gd name="T55" fmla="*/ 2441 h 1495"/>
                              <a:gd name="T56" fmla="*/ 389 w 1138"/>
                              <a:gd name="T57" fmla="*/ 2459 h 1495"/>
                              <a:gd name="T58" fmla="*/ 476 w 1138"/>
                              <a:gd name="T59" fmla="*/ 2470 h 1495"/>
                              <a:gd name="T60" fmla="*/ 568 w 1138"/>
                              <a:gd name="T61" fmla="*/ 2474 h 1495"/>
                              <a:gd name="T62" fmla="*/ 661 w 1138"/>
                              <a:gd name="T63" fmla="*/ 2470 h 1495"/>
                              <a:gd name="T64" fmla="*/ 748 w 1138"/>
                              <a:gd name="T65" fmla="*/ 2459 h 1495"/>
                              <a:gd name="T66" fmla="*/ 830 w 1138"/>
                              <a:gd name="T67" fmla="*/ 2441 h 1495"/>
                              <a:gd name="T68" fmla="*/ 904 w 1138"/>
                              <a:gd name="T69" fmla="*/ 2417 h 1495"/>
                              <a:gd name="T70" fmla="*/ 970 w 1138"/>
                              <a:gd name="T71" fmla="*/ 2387 h 1495"/>
                              <a:gd name="T72" fmla="*/ 1027 w 1138"/>
                              <a:gd name="T73" fmla="*/ 2353 h 1495"/>
                              <a:gd name="T74" fmla="*/ 1073 w 1138"/>
                              <a:gd name="T75" fmla="*/ 2314 h 1495"/>
                              <a:gd name="T76" fmla="*/ 1108 w 1138"/>
                              <a:gd name="T77" fmla="*/ 2272 h 1495"/>
                              <a:gd name="T78" fmla="*/ 1129 w 1138"/>
                              <a:gd name="T79" fmla="*/ 2227 h 1495"/>
                              <a:gd name="T80" fmla="*/ 1137 w 1138"/>
                              <a:gd name="T81" fmla="*/ 2179 h 1495"/>
                              <a:gd name="T82" fmla="*/ 340 w 1138"/>
                              <a:gd name="T83" fmla="*/ 3378 h 1495"/>
                              <a:gd name="T84" fmla="*/ 513 w 1138"/>
                              <a:gd name="T85" fmla="*/ 2609 h 1495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</a:gdLst>
                            <a:ahLst/>
                            <a:cxnLst>
                              <a:cxn ang="T86">
                                <a:pos x="T0" y="T1"/>
                              </a:cxn>
                              <a:cxn ang="T87">
                                <a:pos x="T2" y="T3"/>
                              </a:cxn>
                              <a:cxn ang="T88">
                                <a:pos x="T4" y="T5"/>
                              </a:cxn>
                              <a:cxn ang="T89">
                                <a:pos x="T6" y="T7"/>
                              </a:cxn>
                              <a:cxn ang="T90">
                                <a:pos x="T8" y="T9"/>
                              </a:cxn>
                              <a:cxn ang="T91">
                                <a:pos x="T10" y="T11"/>
                              </a:cxn>
                              <a:cxn ang="T92">
                                <a:pos x="T12" y="T13"/>
                              </a:cxn>
                              <a:cxn ang="T93">
                                <a:pos x="T14" y="T15"/>
                              </a:cxn>
                              <a:cxn ang="T94">
                                <a:pos x="T16" y="T17"/>
                              </a:cxn>
                              <a:cxn ang="T95">
                                <a:pos x="T18" y="T19"/>
                              </a:cxn>
                              <a:cxn ang="T96">
                                <a:pos x="T20" y="T21"/>
                              </a:cxn>
                              <a:cxn ang="T97">
                                <a:pos x="T22" y="T23"/>
                              </a:cxn>
                              <a:cxn ang="T98">
                                <a:pos x="T24" y="T25"/>
                              </a:cxn>
                              <a:cxn ang="T99">
                                <a:pos x="T26" y="T27"/>
                              </a:cxn>
                              <a:cxn ang="T100">
                                <a:pos x="T28" y="T29"/>
                              </a:cxn>
                              <a:cxn ang="T101">
                                <a:pos x="T30" y="T31"/>
                              </a:cxn>
                              <a:cxn ang="T102">
                                <a:pos x="T32" y="T33"/>
                              </a:cxn>
                              <a:cxn ang="T103">
                                <a:pos x="T34" y="T35"/>
                              </a:cxn>
                              <a:cxn ang="T104">
                                <a:pos x="T36" y="T37"/>
                              </a:cxn>
                              <a:cxn ang="T105">
                                <a:pos x="T38" y="T39"/>
                              </a:cxn>
                              <a:cxn ang="T106">
                                <a:pos x="T40" y="T41"/>
                              </a:cxn>
                              <a:cxn ang="T107">
                                <a:pos x="T42" y="T43"/>
                              </a:cxn>
                              <a:cxn ang="T108">
                                <a:pos x="T44" y="T45"/>
                              </a:cxn>
                              <a:cxn ang="T109">
                                <a:pos x="T46" y="T47"/>
                              </a:cxn>
                              <a:cxn ang="T110">
                                <a:pos x="T48" y="T49"/>
                              </a:cxn>
                              <a:cxn ang="T111">
                                <a:pos x="T50" y="T51"/>
                              </a:cxn>
                              <a:cxn ang="T112">
                                <a:pos x="T52" y="T53"/>
                              </a:cxn>
                              <a:cxn ang="T113">
                                <a:pos x="T54" y="T55"/>
                              </a:cxn>
                              <a:cxn ang="T114">
                                <a:pos x="T56" y="T57"/>
                              </a:cxn>
                              <a:cxn ang="T115">
                                <a:pos x="T58" y="T59"/>
                              </a:cxn>
                              <a:cxn ang="T116">
                                <a:pos x="T60" y="T61"/>
                              </a:cxn>
                              <a:cxn ang="T117">
                                <a:pos x="T62" y="T63"/>
                              </a:cxn>
                              <a:cxn ang="T118">
                                <a:pos x="T64" y="T65"/>
                              </a:cxn>
                              <a:cxn ang="T119">
                                <a:pos x="T66" y="T67"/>
                              </a:cxn>
                              <a:cxn ang="T120">
                                <a:pos x="T68" y="T69"/>
                              </a:cxn>
                              <a:cxn ang="T121">
                                <a:pos x="T70" y="T71"/>
                              </a:cxn>
                              <a:cxn ang="T122">
                                <a:pos x="T72" y="T73"/>
                              </a:cxn>
                              <a:cxn ang="T123">
                                <a:pos x="T74" y="T75"/>
                              </a:cxn>
                              <a:cxn ang="T124">
                                <a:pos x="T76" y="T77"/>
                              </a:cxn>
                              <a:cxn ang="T125">
                                <a:pos x="T78" y="T79"/>
                              </a:cxn>
                              <a:cxn ang="T126">
                                <a:pos x="T80" y="T81"/>
                              </a:cxn>
                              <a:cxn ang="T127">
                                <a:pos x="T82" y="T83"/>
                              </a:cxn>
                              <a:cxn ang="T128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138" h="1495">
                                <a:moveTo>
                                  <a:pt x="1137" y="295"/>
                                </a:moveTo>
                                <a:lnTo>
                                  <a:pt x="1129" y="247"/>
                                </a:lnTo>
                                <a:lnTo>
                                  <a:pt x="1108" y="201"/>
                                </a:lnTo>
                                <a:lnTo>
                                  <a:pt x="1073" y="159"/>
                                </a:lnTo>
                                <a:lnTo>
                                  <a:pt x="1027" y="121"/>
                                </a:lnTo>
                                <a:lnTo>
                                  <a:pt x="970" y="86"/>
                                </a:lnTo>
                                <a:lnTo>
                                  <a:pt x="904" y="57"/>
                                </a:lnTo>
                                <a:lnTo>
                                  <a:pt x="830" y="33"/>
                                </a:lnTo>
                                <a:lnTo>
                                  <a:pt x="748" y="15"/>
                                </a:lnTo>
                                <a:lnTo>
                                  <a:pt x="661" y="4"/>
                                </a:lnTo>
                                <a:lnTo>
                                  <a:pt x="568" y="0"/>
                                </a:lnTo>
                                <a:lnTo>
                                  <a:pt x="476" y="4"/>
                                </a:lnTo>
                                <a:lnTo>
                                  <a:pt x="389" y="15"/>
                                </a:lnTo>
                                <a:lnTo>
                                  <a:pt x="307" y="33"/>
                                </a:lnTo>
                                <a:lnTo>
                                  <a:pt x="233" y="57"/>
                                </a:lnTo>
                                <a:lnTo>
                                  <a:pt x="166" y="86"/>
                                </a:lnTo>
                                <a:lnTo>
                                  <a:pt x="109" y="121"/>
                                </a:lnTo>
                                <a:lnTo>
                                  <a:pt x="63" y="159"/>
                                </a:lnTo>
                                <a:lnTo>
                                  <a:pt x="29" y="201"/>
                                </a:lnTo>
                                <a:lnTo>
                                  <a:pt x="7" y="247"/>
                                </a:lnTo>
                                <a:lnTo>
                                  <a:pt x="0" y="295"/>
                                </a:lnTo>
                                <a:lnTo>
                                  <a:pt x="7" y="343"/>
                                </a:lnTo>
                                <a:lnTo>
                                  <a:pt x="29" y="388"/>
                                </a:lnTo>
                                <a:lnTo>
                                  <a:pt x="63" y="430"/>
                                </a:lnTo>
                                <a:lnTo>
                                  <a:pt x="109" y="469"/>
                                </a:lnTo>
                                <a:lnTo>
                                  <a:pt x="166" y="503"/>
                                </a:lnTo>
                                <a:lnTo>
                                  <a:pt x="233" y="533"/>
                                </a:lnTo>
                                <a:lnTo>
                                  <a:pt x="307" y="557"/>
                                </a:lnTo>
                                <a:lnTo>
                                  <a:pt x="389" y="575"/>
                                </a:lnTo>
                                <a:lnTo>
                                  <a:pt x="476" y="586"/>
                                </a:lnTo>
                                <a:lnTo>
                                  <a:pt x="568" y="590"/>
                                </a:lnTo>
                                <a:lnTo>
                                  <a:pt x="661" y="586"/>
                                </a:lnTo>
                                <a:lnTo>
                                  <a:pt x="748" y="575"/>
                                </a:lnTo>
                                <a:lnTo>
                                  <a:pt x="830" y="557"/>
                                </a:lnTo>
                                <a:lnTo>
                                  <a:pt x="904" y="533"/>
                                </a:lnTo>
                                <a:lnTo>
                                  <a:pt x="970" y="503"/>
                                </a:lnTo>
                                <a:lnTo>
                                  <a:pt x="1027" y="469"/>
                                </a:lnTo>
                                <a:lnTo>
                                  <a:pt x="1073" y="430"/>
                                </a:lnTo>
                                <a:lnTo>
                                  <a:pt x="1108" y="388"/>
                                </a:lnTo>
                                <a:lnTo>
                                  <a:pt x="1129" y="343"/>
                                </a:lnTo>
                                <a:lnTo>
                                  <a:pt x="1137" y="295"/>
                                </a:lnTo>
                                <a:close/>
                                <a:moveTo>
                                  <a:pt x="340" y="1494"/>
                                </a:moveTo>
                                <a:lnTo>
                                  <a:pt x="513" y="725"/>
                                </a:lnTo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docshape209"/>
                        <wps:cNvSpPr>
                          <a:spLocks/>
                        </wps:cNvSpPr>
                        <wps:spPr bwMode="auto">
                          <a:xfrm>
                            <a:off x="5155" y="2253"/>
                            <a:ext cx="97" cy="164"/>
                          </a:xfrm>
                          <a:custGeom>
                            <a:avLst/>
                            <a:gdLst>
                              <a:gd name="T0" fmla="*/ 87 w 97"/>
                              <a:gd name="T1" fmla="*/ 2475 h 164"/>
                              <a:gd name="T2" fmla="*/ 0 w 97"/>
                              <a:gd name="T3" fmla="*/ 2609 h 164"/>
                              <a:gd name="T4" fmla="*/ 96 w 97"/>
                              <a:gd name="T5" fmla="*/ 2638 h 164"/>
                              <a:gd name="T6" fmla="*/ 87 w 97"/>
                              <a:gd name="T7" fmla="*/ 2475 h 16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7" h="164">
                                <a:moveTo>
                                  <a:pt x="87" y="0"/>
                                </a:moveTo>
                                <a:lnTo>
                                  <a:pt x="0" y="134"/>
                                </a:lnTo>
                                <a:lnTo>
                                  <a:pt x="96" y="163"/>
                                </a:lnTo>
                                <a:lnTo>
                                  <a:pt x="8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Line 1792"/>
                        <wps:cNvCnPr>
                          <a:cxnSpLocks noChangeShapeType="1"/>
                        </wps:cNvCnPr>
                        <wps:spPr bwMode="auto">
                          <a:xfrm>
                            <a:off x="3115" y="591"/>
                            <a:ext cx="1906" cy="1009"/>
                          </a:xfrm>
                          <a:prstGeom prst="line">
                            <a:avLst/>
                          </a:prstGeom>
                          <a:noFill/>
                          <a:ln w="7326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docshape210"/>
                        <wps:cNvSpPr>
                          <a:spLocks/>
                        </wps:cNvSpPr>
                        <wps:spPr bwMode="auto">
                          <a:xfrm>
                            <a:off x="4992" y="1552"/>
                            <a:ext cx="155" cy="116"/>
                          </a:xfrm>
                          <a:custGeom>
                            <a:avLst/>
                            <a:gdLst>
                              <a:gd name="T0" fmla="*/ 48 w 155"/>
                              <a:gd name="T1" fmla="*/ 1773 h 116"/>
                              <a:gd name="T2" fmla="*/ 0 w 155"/>
                              <a:gd name="T3" fmla="*/ 1860 h 116"/>
                              <a:gd name="T4" fmla="*/ 154 w 155"/>
                              <a:gd name="T5" fmla="*/ 1888 h 116"/>
                              <a:gd name="T6" fmla="*/ 48 w 155"/>
                              <a:gd name="T7" fmla="*/ 1773 h 11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16">
                                <a:moveTo>
                                  <a:pt x="48" y="0"/>
                                </a:moveTo>
                                <a:lnTo>
                                  <a:pt x="0" y="87"/>
                                </a:lnTo>
                                <a:lnTo>
                                  <a:pt x="154" y="115"/>
                                </a:lnTo>
                                <a:lnTo>
                                  <a:pt x="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docshape211"/>
                        <wps:cNvSpPr>
                          <a:spLocks/>
                        </wps:cNvSpPr>
                        <wps:spPr bwMode="auto">
                          <a:xfrm>
                            <a:off x="5598" y="5"/>
                            <a:ext cx="1731" cy="591"/>
                          </a:xfrm>
                          <a:custGeom>
                            <a:avLst/>
                            <a:gdLst>
                              <a:gd name="T0" fmla="*/ 0 w 1731"/>
                              <a:gd name="T1" fmla="*/ 533 h 591"/>
                              <a:gd name="T2" fmla="*/ 635 w 1731"/>
                              <a:gd name="T3" fmla="*/ 533 h 591"/>
                              <a:gd name="T4" fmla="*/ 1730 w 1731"/>
                              <a:gd name="T5" fmla="*/ 522 h 591"/>
                              <a:gd name="T6" fmla="*/ 1720 w 1731"/>
                              <a:gd name="T7" fmla="*/ 462 h 591"/>
                              <a:gd name="T8" fmla="*/ 1692 w 1731"/>
                              <a:gd name="T9" fmla="*/ 407 h 591"/>
                              <a:gd name="T10" fmla="*/ 1648 w 1731"/>
                              <a:gd name="T11" fmla="*/ 357 h 591"/>
                              <a:gd name="T12" fmla="*/ 1590 w 1731"/>
                              <a:gd name="T13" fmla="*/ 313 h 591"/>
                              <a:gd name="T14" fmla="*/ 1519 w 1731"/>
                              <a:gd name="T15" fmla="*/ 277 h 591"/>
                              <a:gd name="T16" fmla="*/ 1438 w 1731"/>
                              <a:gd name="T17" fmla="*/ 250 h 591"/>
                              <a:gd name="T18" fmla="*/ 1349 w 1731"/>
                              <a:gd name="T19" fmla="*/ 232 h 591"/>
                              <a:gd name="T20" fmla="*/ 1252 w 1731"/>
                              <a:gd name="T21" fmla="*/ 226 h 591"/>
                              <a:gd name="T22" fmla="*/ 1156 w 1731"/>
                              <a:gd name="T23" fmla="*/ 232 h 591"/>
                              <a:gd name="T24" fmla="*/ 1066 w 1731"/>
                              <a:gd name="T25" fmla="*/ 250 h 591"/>
                              <a:gd name="T26" fmla="*/ 985 w 1731"/>
                              <a:gd name="T27" fmla="*/ 277 h 591"/>
                              <a:gd name="T28" fmla="*/ 915 w 1731"/>
                              <a:gd name="T29" fmla="*/ 313 h 591"/>
                              <a:gd name="T30" fmla="*/ 856 w 1731"/>
                              <a:gd name="T31" fmla="*/ 357 h 591"/>
                              <a:gd name="T32" fmla="*/ 812 w 1731"/>
                              <a:gd name="T33" fmla="*/ 407 h 591"/>
                              <a:gd name="T34" fmla="*/ 785 w 1731"/>
                              <a:gd name="T35" fmla="*/ 462 h 591"/>
                              <a:gd name="T36" fmla="*/ 775 w 1731"/>
                              <a:gd name="T37" fmla="*/ 522 h 591"/>
                              <a:gd name="T38" fmla="*/ 785 w 1731"/>
                              <a:gd name="T39" fmla="*/ 581 h 591"/>
                              <a:gd name="T40" fmla="*/ 812 w 1731"/>
                              <a:gd name="T41" fmla="*/ 636 h 591"/>
                              <a:gd name="T42" fmla="*/ 856 w 1731"/>
                              <a:gd name="T43" fmla="*/ 687 h 591"/>
                              <a:gd name="T44" fmla="*/ 915 w 1731"/>
                              <a:gd name="T45" fmla="*/ 730 h 591"/>
                              <a:gd name="T46" fmla="*/ 985 w 1731"/>
                              <a:gd name="T47" fmla="*/ 766 h 591"/>
                              <a:gd name="T48" fmla="*/ 1066 w 1731"/>
                              <a:gd name="T49" fmla="*/ 793 h 591"/>
                              <a:gd name="T50" fmla="*/ 1156 w 1731"/>
                              <a:gd name="T51" fmla="*/ 811 h 591"/>
                              <a:gd name="T52" fmla="*/ 1252 w 1731"/>
                              <a:gd name="T53" fmla="*/ 817 h 591"/>
                              <a:gd name="T54" fmla="*/ 1349 w 1731"/>
                              <a:gd name="T55" fmla="*/ 811 h 591"/>
                              <a:gd name="T56" fmla="*/ 1438 w 1731"/>
                              <a:gd name="T57" fmla="*/ 793 h 591"/>
                              <a:gd name="T58" fmla="*/ 1519 w 1731"/>
                              <a:gd name="T59" fmla="*/ 766 h 591"/>
                              <a:gd name="T60" fmla="*/ 1590 w 1731"/>
                              <a:gd name="T61" fmla="*/ 730 h 591"/>
                              <a:gd name="T62" fmla="*/ 1648 w 1731"/>
                              <a:gd name="T63" fmla="*/ 687 h 591"/>
                              <a:gd name="T64" fmla="*/ 1692 w 1731"/>
                              <a:gd name="T65" fmla="*/ 636 h 591"/>
                              <a:gd name="T66" fmla="*/ 1720 w 1731"/>
                              <a:gd name="T67" fmla="*/ 581 h 591"/>
                              <a:gd name="T68" fmla="*/ 1730 w 1731"/>
                              <a:gd name="T69" fmla="*/ 522 h 591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731" h="591">
                                <a:moveTo>
                                  <a:pt x="0" y="307"/>
                                </a:moveTo>
                                <a:lnTo>
                                  <a:pt x="635" y="307"/>
                                </a:lnTo>
                                <a:moveTo>
                                  <a:pt x="1730" y="296"/>
                                </a:moveTo>
                                <a:lnTo>
                                  <a:pt x="1720" y="236"/>
                                </a:lnTo>
                                <a:lnTo>
                                  <a:pt x="1692" y="181"/>
                                </a:lnTo>
                                <a:lnTo>
                                  <a:pt x="1648" y="131"/>
                                </a:lnTo>
                                <a:lnTo>
                                  <a:pt x="1590" y="87"/>
                                </a:lnTo>
                                <a:lnTo>
                                  <a:pt x="1519" y="51"/>
                                </a:lnTo>
                                <a:lnTo>
                                  <a:pt x="1438" y="24"/>
                                </a:lnTo>
                                <a:lnTo>
                                  <a:pt x="1349" y="6"/>
                                </a:lnTo>
                                <a:lnTo>
                                  <a:pt x="1252" y="0"/>
                                </a:lnTo>
                                <a:lnTo>
                                  <a:pt x="1156" y="6"/>
                                </a:lnTo>
                                <a:lnTo>
                                  <a:pt x="1066" y="24"/>
                                </a:lnTo>
                                <a:lnTo>
                                  <a:pt x="985" y="51"/>
                                </a:lnTo>
                                <a:lnTo>
                                  <a:pt x="915" y="87"/>
                                </a:lnTo>
                                <a:lnTo>
                                  <a:pt x="856" y="131"/>
                                </a:lnTo>
                                <a:lnTo>
                                  <a:pt x="812" y="181"/>
                                </a:lnTo>
                                <a:lnTo>
                                  <a:pt x="785" y="236"/>
                                </a:lnTo>
                                <a:lnTo>
                                  <a:pt x="775" y="296"/>
                                </a:lnTo>
                                <a:lnTo>
                                  <a:pt x="785" y="355"/>
                                </a:lnTo>
                                <a:lnTo>
                                  <a:pt x="812" y="410"/>
                                </a:lnTo>
                                <a:lnTo>
                                  <a:pt x="856" y="461"/>
                                </a:lnTo>
                                <a:lnTo>
                                  <a:pt x="915" y="504"/>
                                </a:lnTo>
                                <a:lnTo>
                                  <a:pt x="985" y="540"/>
                                </a:lnTo>
                                <a:lnTo>
                                  <a:pt x="1066" y="567"/>
                                </a:lnTo>
                                <a:lnTo>
                                  <a:pt x="1156" y="585"/>
                                </a:lnTo>
                                <a:lnTo>
                                  <a:pt x="1252" y="591"/>
                                </a:lnTo>
                                <a:lnTo>
                                  <a:pt x="1349" y="585"/>
                                </a:lnTo>
                                <a:lnTo>
                                  <a:pt x="1438" y="567"/>
                                </a:lnTo>
                                <a:lnTo>
                                  <a:pt x="1519" y="540"/>
                                </a:lnTo>
                                <a:lnTo>
                                  <a:pt x="1590" y="504"/>
                                </a:lnTo>
                                <a:lnTo>
                                  <a:pt x="1648" y="461"/>
                                </a:lnTo>
                                <a:lnTo>
                                  <a:pt x="1692" y="410"/>
                                </a:lnTo>
                                <a:lnTo>
                                  <a:pt x="1720" y="355"/>
                                </a:lnTo>
                                <a:lnTo>
                                  <a:pt x="1730" y="2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docshape212"/>
                        <wps:cNvSpPr>
                          <a:spLocks/>
                        </wps:cNvSpPr>
                        <wps:spPr bwMode="auto">
                          <a:xfrm>
                            <a:off x="6214" y="254"/>
                            <a:ext cx="164" cy="106"/>
                          </a:xfrm>
                          <a:custGeom>
                            <a:avLst/>
                            <a:gdLst>
                              <a:gd name="T0" fmla="*/ 0 w 164"/>
                              <a:gd name="T1" fmla="*/ 476 h 106"/>
                              <a:gd name="T2" fmla="*/ 0 w 164"/>
                              <a:gd name="T3" fmla="*/ 581 h 106"/>
                              <a:gd name="T4" fmla="*/ 164 w 164"/>
                              <a:gd name="T5" fmla="*/ 533 h 106"/>
                              <a:gd name="T6" fmla="*/ 0 w 164"/>
                              <a:gd name="T7" fmla="*/ 476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64" h="106">
                                <a:moveTo>
                                  <a:pt x="0" y="0"/>
                                </a:moveTo>
                                <a:lnTo>
                                  <a:pt x="0" y="105"/>
                                </a:lnTo>
                                <a:lnTo>
                                  <a:pt x="164" y="5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docshape213"/>
                        <wps:cNvSpPr>
                          <a:spLocks/>
                        </wps:cNvSpPr>
                        <wps:spPr bwMode="auto">
                          <a:xfrm>
                            <a:off x="5820" y="1639"/>
                            <a:ext cx="1555" cy="591"/>
                          </a:xfrm>
                          <a:custGeom>
                            <a:avLst/>
                            <a:gdLst>
                              <a:gd name="T0" fmla="*/ 1554 w 1555"/>
                              <a:gd name="T1" fmla="*/ 2156 h 591"/>
                              <a:gd name="T2" fmla="*/ 1545 w 1555"/>
                              <a:gd name="T3" fmla="*/ 2097 h 591"/>
                              <a:gd name="T4" fmla="*/ 1517 w 1555"/>
                              <a:gd name="T5" fmla="*/ 2041 h 591"/>
                              <a:gd name="T6" fmla="*/ 1473 w 1555"/>
                              <a:gd name="T7" fmla="*/ 1991 h 591"/>
                              <a:gd name="T8" fmla="*/ 1415 w 1555"/>
                              <a:gd name="T9" fmla="*/ 1947 h 591"/>
                              <a:gd name="T10" fmla="*/ 1344 w 1555"/>
                              <a:gd name="T11" fmla="*/ 1911 h 591"/>
                              <a:gd name="T12" fmla="*/ 1263 w 1555"/>
                              <a:gd name="T13" fmla="*/ 1884 h 591"/>
                              <a:gd name="T14" fmla="*/ 1173 w 1555"/>
                              <a:gd name="T15" fmla="*/ 1867 h 591"/>
                              <a:gd name="T16" fmla="*/ 1077 w 1555"/>
                              <a:gd name="T17" fmla="*/ 1861 h 591"/>
                              <a:gd name="T18" fmla="*/ 981 w 1555"/>
                              <a:gd name="T19" fmla="*/ 1867 h 591"/>
                              <a:gd name="T20" fmla="*/ 891 w 1555"/>
                              <a:gd name="T21" fmla="*/ 1884 h 591"/>
                              <a:gd name="T22" fmla="*/ 810 w 1555"/>
                              <a:gd name="T23" fmla="*/ 1911 h 591"/>
                              <a:gd name="T24" fmla="*/ 739 w 1555"/>
                              <a:gd name="T25" fmla="*/ 1947 h 591"/>
                              <a:gd name="T26" fmla="*/ 681 w 1555"/>
                              <a:gd name="T27" fmla="*/ 1991 h 591"/>
                              <a:gd name="T28" fmla="*/ 637 w 1555"/>
                              <a:gd name="T29" fmla="*/ 2041 h 591"/>
                              <a:gd name="T30" fmla="*/ 609 w 1555"/>
                              <a:gd name="T31" fmla="*/ 2097 h 591"/>
                              <a:gd name="T32" fmla="*/ 599 w 1555"/>
                              <a:gd name="T33" fmla="*/ 2156 h 591"/>
                              <a:gd name="T34" fmla="*/ 609 w 1555"/>
                              <a:gd name="T35" fmla="*/ 2216 h 591"/>
                              <a:gd name="T36" fmla="*/ 637 w 1555"/>
                              <a:gd name="T37" fmla="*/ 2271 h 591"/>
                              <a:gd name="T38" fmla="*/ 681 w 1555"/>
                              <a:gd name="T39" fmla="*/ 2321 h 591"/>
                              <a:gd name="T40" fmla="*/ 739 w 1555"/>
                              <a:gd name="T41" fmla="*/ 2365 h 591"/>
                              <a:gd name="T42" fmla="*/ 810 w 1555"/>
                              <a:gd name="T43" fmla="*/ 2401 h 591"/>
                              <a:gd name="T44" fmla="*/ 891 w 1555"/>
                              <a:gd name="T45" fmla="*/ 2428 h 591"/>
                              <a:gd name="T46" fmla="*/ 981 w 1555"/>
                              <a:gd name="T47" fmla="*/ 2445 h 591"/>
                              <a:gd name="T48" fmla="*/ 1077 w 1555"/>
                              <a:gd name="T49" fmla="*/ 2451 h 591"/>
                              <a:gd name="T50" fmla="*/ 1173 w 1555"/>
                              <a:gd name="T51" fmla="*/ 2445 h 591"/>
                              <a:gd name="T52" fmla="*/ 1263 w 1555"/>
                              <a:gd name="T53" fmla="*/ 2428 h 591"/>
                              <a:gd name="T54" fmla="*/ 1344 w 1555"/>
                              <a:gd name="T55" fmla="*/ 2401 h 591"/>
                              <a:gd name="T56" fmla="*/ 1415 w 1555"/>
                              <a:gd name="T57" fmla="*/ 2365 h 591"/>
                              <a:gd name="T58" fmla="*/ 1473 w 1555"/>
                              <a:gd name="T59" fmla="*/ 2321 h 591"/>
                              <a:gd name="T60" fmla="*/ 1517 w 1555"/>
                              <a:gd name="T61" fmla="*/ 2271 h 591"/>
                              <a:gd name="T62" fmla="*/ 1545 w 1555"/>
                              <a:gd name="T63" fmla="*/ 2216 h 591"/>
                              <a:gd name="T64" fmla="*/ 1554 w 1555"/>
                              <a:gd name="T65" fmla="*/ 2156 h 591"/>
                              <a:gd name="T66" fmla="*/ 0 w 1555"/>
                              <a:gd name="T67" fmla="*/ 2157 h 591"/>
                              <a:gd name="T68" fmla="*/ 472 w 1555"/>
                              <a:gd name="T69" fmla="*/ 2157 h 591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555" h="591">
                                <a:moveTo>
                                  <a:pt x="1554" y="295"/>
                                </a:moveTo>
                                <a:lnTo>
                                  <a:pt x="1545" y="236"/>
                                </a:lnTo>
                                <a:lnTo>
                                  <a:pt x="1517" y="180"/>
                                </a:lnTo>
                                <a:lnTo>
                                  <a:pt x="1473" y="130"/>
                                </a:lnTo>
                                <a:lnTo>
                                  <a:pt x="1415" y="86"/>
                                </a:lnTo>
                                <a:lnTo>
                                  <a:pt x="1344" y="50"/>
                                </a:lnTo>
                                <a:lnTo>
                                  <a:pt x="1263" y="23"/>
                                </a:lnTo>
                                <a:lnTo>
                                  <a:pt x="1173" y="6"/>
                                </a:lnTo>
                                <a:lnTo>
                                  <a:pt x="1077" y="0"/>
                                </a:lnTo>
                                <a:lnTo>
                                  <a:pt x="981" y="6"/>
                                </a:lnTo>
                                <a:lnTo>
                                  <a:pt x="891" y="23"/>
                                </a:lnTo>
                                <a:lnTo>
                                  <a:pt x="810" y="50"/>
                                </a:lnTo>
                                <a:lnTo>
                                  <a:pt x="739" y="86"/>
                                </a:lnTo>
                                <a:lnTo>
                                  <a:pt x="681" y="130"/>
                                </a:lnTo>
                                <a:lnTo>
                                  <a:pt x="637" y="180"/>
                                </a:lnTo>
                                <a:lnTo>
                                  <a:pt x="609" y="236"/>
                                </a:lnTo>
                                <a:lnTo>
                                  <a:pt x="599" y="295"/>
                                </a:lnTo>
                                <a:lnTo>
                                  <a:pt x="609" y="355"/>
                                </a:lnTo>
                                <a:lnTo>
                                  <a:pt x="637" y="410"/>
                                </a:lnTo>
                                <a:lnTo>
                                  <a:pt x="681" y="460"/>
                                </a:lnTo>
                                <a:lnTo>
                                  <a:pt x="739" y="504"/>
                                </a:lnTo>
                                <a:lnTo>
                                  <a:pt x="810" y="540"/>
                                </a:lnTo>
                                <a:lnTo>
                                  <a:pt x="891" y="567"/>
                                </a:lnTo>
                                <a:lnTo>
                                  <a:pt x="981" y="584"/>
                                </a:lnTo>
                                <a:lnTo>
                                  <a:pt x="1077" y="590"/>
                                </a:lnTo>
                                <a:lnTo>
                                  <a:pt x="1173" y="584"/>
                                </a:lnTo>
                                <a:lnTo>
                                  <a:pt x="1263" y="567"/>
                                </a:lnTo>
                                <a:lnTo>
                                  <a:pt x="1344" y="540"/>
                                </a:lnTo>
                                <a:lnTo>
                                  <a:pt x="1415" y="504"/>
                                </a:lnTo>
                                <a:lnTo>
                                  <a:pt x="1473" y="460"/>
                                </a:lnTo>
                                <a:lnTo>
                                  <a:pt x="1517" y="410"/>
                                </a:lnTo>
                                <a:lnTo>
                                  <a:pt x="1545" y="355"/>
                                </a:lnTo>
                                <a:lnTo>
                                  <a:pt x="1554" y="295"/>
                                </a:lnTo>
                                <a:close/>
                                <a:moveTo>
                                  <a:pt x="0" y="296"/>
                                </a:moveTo>
                                <a:lnTo>
                                  <a:pt x="472" y="296"/>
                                </a:lnTo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docshape214"/>
                        <wps:cNvSpPr>
                          <a:spLocks/>
                        </wps:cNvSpPr>
                        <wps:spPr bwMode="auto">
                          <a:xfrm>
                            <a:off x="6272" y="1878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2100 h 106"/>
                              <a:gd name="T2" fmla="*/ 0 w 155"/>
                              <a:gd name="T3" fmla="*/ 2205 h 106"/>
                              <a:gd name="T4" fmla="*/ 154 w 155"/>
                              <a:gd name="T5" fmla="*/ 2157 h 106"/>
                              <a:gd name="T6" fmla="*/ 0 w 155"/>
                              <a:gd name="T7" fmla="*/ 2100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5"/>
                                </a:lnTo>
                                <a:lnTo>
                                  <a:pt x="154" y="5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Line 1798"/>
                        <wps:cNvCnPr>
                          <a:cxnSpLocks noChangeShapeType="1"/>
                        </wps:cNvCnPr>
                        <wps:spPr bwMode="auto">
                          <a:xfrm>
                            <a:off x="6870" y="1639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336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docshape215"/>
                        <wps:cNvSpPr>
                          <a:spLocks/>
                        </wps:cNvSpPr>
                        <wps:spPr bwMode="auto">
                          <a:xfrm>
                            <a:off x="6811" y="591"/>
                            <a:ext cx="106" cy="154"/>
                          </a:xfrm>
                          <a:custGeom>
                            <a:avLst/>
                            <a:gdLst>
                              <a:gd name="T0" fmla="*/ 58 w 106"/>
                              <a:gd name="T1" fmla="*/ 812 h 154"/>
                              <a:gd name="T2" fmla="*/ 0 w 106"/>
                              <a:gd name="T3" fmla="*/ 966 h 154"/>
                              <a:gd name="T4" fmla="*/ 106 w 106"/>
                              <a:gd name="T5" fmla="*/ 966 h 154"/>
                              <a:gd name="T6" fmla="*/ 58 w 106"/>
                              <a:gd name="T7" fmla="*/ 812 h 15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6" h="154">
                                <a:moveTo>
                                  <a:pt x="58" y="0"/>
                                </a:moveTo>
                                <a:lnTo>
                                  <a:pt x="0" y="154"/>
                                </a:lnTo>
                                <a:lnTo>
                                  <a:pt x="106" y="154"/>
                                </a:lnTo>
                                <a:lnTo>
                                  <a:pt x="5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docshape216"/>
                        <wps:cNvSpPr>
                          <a:spLocks/>
                        </wps:cNvSpPr>
                        <wps:spPr bwMode="auto">
                          <a:xfrm>
                            <a:off x="7331" y="5"/>
                            <a:ext cx="1681" cy="591"/>
                          </a:xfrm>
                          <a:custGeom>
                            <a:avLst/>
                            <a:gdLst>
                              <a:gd name="T0" fmla="*/ 0 w 1681"/>
                              <a:gd name="T1" fmla="*/ 533 h 591"/>
                              <a:gd name="T2" fmla="*/ 626 w 1681"/>
                              <a:gd name="T3" fmla="*/ 533 h 591"/>
                              <a:gd name="T4" fmla="*/ 1680 w 1681"/>
                              <a:gd name="T5" fmla="*/ 522 h 591"/>
                              <a:gd name="T6" fmla="*/ 1671 w 1681"/>
                              <a:gd name="T7" fmla="*/ 462 h 591"/>
                              <a:gd name="T8" fmla="*/ 1644 w 1681"/>
                              <a:gd name="T9" fmla="*/ 407 h 591"/>
                              <a:gd name="T10" fmla="*/ 1602 w 1681"/>
                              <a:gd name="T11" fmla="*/ 357 h 591"/>
                              <a:gd name="T12" fmla="*/ 1547 w 1681"/>
                              <a:gd name="T13" fmla="*/ 313 h 591"/>
                              <a:gd name="T14" fmla="*/ 1479 w 1681"/>
                              <a:gd name="T15" fmla="*/ 277 h 591"/>
                              <a:gd name="T16" fmla="*/ 1402 w 1681"/>
                              <a:gd name="T17" fmla="*/ 250 h 591"/>
                              <a:gd name="T18" fmla="*/ 1317 w 1681"/>
                              <a:gd name="T19" fmla="*/ 232 h 591"/>
                              <a:gd name="T20" fmla="*/ 1225 w 1681"/>
                              <a:gd name="T21" fmla="*/ 226 h 591"/>
                              <a:gd name="T22" fmla="*/ 1133 w 1681"/>
                              <a:gd name="T23" fmla="*/ 232 h 591"/>
                              <a:gd name="T24" fmla="*/ 1048 w 1681"/>
                              <a:gd name="T25" fmla="*/ 250 h 591"/>
                              <a:gd name="T26" fmla="*/ 971 w 1681"/>
                              <a:gd name="T27" fmla="*/ 277 h 591"/>
                              <a:gd name="T28" fmla="*/ 903 w 1681"/>
                              <a:gd name="T29" fmla="*/ 313 h 591"/>
                              <a:gd name="T30" fmla="*/ 848 w 1681"/>
                              <a:gd name="T31" fmla="*/ 357 h 591"/>
                              <a:gd name="T32" fmla="*/ 806 w 1681"/>
                              <a:gd name="T33" fmla="*/ 407 h 591"/>
                              <a:gd name="T34" fmla="*/ 779 w 1681"/>
                              <a:gd name="T35" fmla="*/ 462 h 591"/>
                              <a:gd name="T36" fmla="*/ 770 w 1681"/>
                              <a:gd name="T37" fmla="*/ 522 h 591"/>
                              <a:gd name="T38" fmla="*/ 779 w 1681"/>
                              <a:gd name="T39" fmla="*/ 581 h 591"/>
                              <a:gd name="T40" fmla="*/ 806 w 1681"/>
                              <a:gd name="T41" fmla="*/ 636 h 591"/>
                              <a:gd name="T42" fmla="*/ 848 w 1681"/>
                              <a:gd name="T43" fmla="*/ 687 h 591"/>
                              <a:gd name="T44" fmla="*/ 903 w 1681"/>
                              <a:gd name="T45" fmla="*/ 730 h 591"/>
                              <a:gd name="T46" fmla="*/ 971 w 1681"/>
                              <a:gd name="T47" fmla="*/ 766 h 591"/>
                              <a:gd name="T48" fmla="*/ 1048 w 1681"/>
                              <a:gd name="T49" fmla="*/ 793 h 591"/>
                              <a:gd name="T50" fmla="*/ 1133 w 1681"/>
                              <a:gd name="T51" fmla="*/ 811 h 591"/>
                              <a:gd name="T52" fmla="*/ 1225 w 1681"/>
                              <a:gd name="T53" fmla="*/ 817 h 591"/>
                              <a:gd name="T54" fmla="*/ 1317 w 1681"/>
                              <a:gd name="T55" fmla="*/ 811 h 591"/>
                              <a:gd name="T56" fmla="*/ 1402 w 1681"/>
                              <a:gd name="T57" fmla="*/ 793 h 591"/>
                              <a:gd name="T58" fmla="*/ 1479 w 1681"/>
                              <a:gd name="T59" fmla="*/ 766 h 591"/>
                              <a:gd name="T60" fmla="*/ 1547 w 1681"/>
                              <a:gd name="T61" fmla="*/ 730 h 591"/>
                              <a:gd name="T62" fmla="*/ 1602 w 1681"/>
                              <a:gd name="T63" fmla="*/ 687 h 591"/>
                              <a:gd name="T64" fmla="*/ 1644 w 1681"/>
                              <a:gd name="T65" fmla="*/ 636 h 591"/>
                              <a:gd name="T66" fmla="*/ 1671 w 1681"/>
                              <a:gd name="T67" fmla="*/ 581 h 591"/>
                              <a:gd name="T68" fmla="*/ 1680 w 1681"/>
                              <a:gd name="T69" fmla="*/ 522 h 591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681" h="591">
                                <a:moveTo>
                                  <a:pt x="0" y="307"/>
                                </a:moveTo>
                                <a:lnTo>
                                  <a:pt x="626" y="307"/>
                                </a:lnTo>
                                <a:moveTo>
                                  <a:pt x="1680" y="296"/>
                                </a:moveTo>
                                <a:lnTo>
                                  <a:pt x="1671" y="236"/>
                                </a:lnTo>
                                <a:lnTo>
                                  <a:pt x="1644" y="181"/>
                                </a:lnTo>
                                <a:lnTo>
                                  <a:pt x="1602" y="131"/>
                                </a:lnTo>
                                <a:lnTo>
                                  <a:pt x="1547" y="87"/>
                                </a:lnTo>
                                <a:lnTo>
                                  <a:pt x="1479" y="51"/>
                                </a:lnTo>
                                <a:lnTo>
                                  <a:pt x="1402" y="24"/>
                                </a:lnTo>
                                <a:lnTo>
                                  <a:pt x="1317" y="6"/>
                                </a:lnTo>
                                <a:lnTo>
                                  <a:pt x="1225" y="0"/>
                                </a:lnTo>
                                <a:lnTo>
                                  <a:pt x="1133" y="6"/>
                                </a:lnTo>
                                <a:lnTo>
                                  <a:pt x="1048" y="24"/>
                                </a:lnTo>
                                <a:lnTo>
                                  <a:pt x="971" y="51"/>
                                </a:lnTo>
                                <a:lnTo>
                                  <a:pt x="903" y="87"/>
                                </a:lnTo>
                                <a:lnTo>
                                  <a:pt x="848" y="131"/>
                                </a:lnTo>
                                <a:lnTo>
                                  <a:pt x="806" y="181"/>
                                </a:lnTo>
                                <a:lnTo>
                                  <a:pt x="779" y="236"/>
                                </a:lnTo>
                                <a:lnTo>
                                  <a:pt x="770" y="296"/>
                                </a:lnTo>
                                <a:lnTo>
                                  <a:pt x="779" y="355"/>
                                </a:lnTo>
                                <a:lnTo>
                                  <a:pt x="806" y="410"/>
                                </a:lnTo>
                                <a:lnTo>
                                  <a:pt x="848" y="461"/>
                                </a:lnTo>
                                <a:lnTo>
                                  <a:pt x="903" y="504"/>
                                </a:lnTo>
                                <a:lnTo>
                                  <a:pt x="971" y="540"/>
                                </a:lnTo>
                                <a:lnTo>
                                  <a:pt x="1048" y="567"/>
                                </a:lnTo>
                                <a:lnTo>
                                  <a:pt x="1133" y="585"/>
                                </a:lnTo>
                                <a:lnTo>
                                  <a:pt x="1225" y="591"/>
                                </a:lnTo>
                                <a:lnTo>
                                  <a:pt x="1317" y="585"/>
                                </a:lnTo>
                                <a:lnTo>
                                  <a:pt x="1402" y="567"/>
                                </a:lnTo>
                                <a:lnTo>
                                  <a:pt x="1479" y="540"/>
                                </a:lnTo>
                                <a:lnTo>
                                  <a:pt x="1547" y="504"/>
                                </a:lnTo>
                                <a:lnTo>
                                  <a:pt x="1602" y="461"/>
                                </a:lnTo>
                                <a:lnTo>
                                  <a:pt x="1644" y="410"/>
                                </a:lnTo>
                                <a:lnTo>
                                  <a:pt x="1671" y="355"/>
                                </a:lnTo>
                                <a:lnTo>
                                  <a:pt x="1680" y="2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docshape217"/>
                        <wps:cNvSpPr>
                          <a:spLocks/>
                        </wps:cNvSpPr>
                        <wps:spPr bwMode="auto">
                          <a:xfrm>
                            <a:off x="7947" y="254"/>
                            <a:ext cx="155" cy="106"/>
                          </a:xfrm>
                          <a:custGeom>
                            <a:avLst/>
                            <a:gdLst>
                              <a:gd name="T0" fmla="*/ 0 w 155"/>
                              <a:gd name="T1" fmla="*/ 476 h 106"/>
                              <a:gd name="T2" fmla="*/ 0 w 155"/>
                              <a:gd name="T3" fmla="*/ 581 h 106"/>
                              <a:gd name="T4" fmla="*/ 154 w 155"/>
                              <a:gd name="T5" fmla="*/ 533 h 106"/>
                              <a:gd name="T6" fmla="*/ 0 w 155"/>
                              <a:gd name="T7" fmla="*/ 476 h 10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06">
                                <a:moveTo>
                                  <a:pt x="0" y="0"/>
                                </a:moveTo>
                                <a:lnTo>
                                  <a:pt x="0" y="105"/>
                                </a:lnTo>
                                <a:lnTo>
                                  <a:pt x="154" y="5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docshape218"/>
                        <wps:cNvSpPr>
                          <a:spLocks/>
                        </wps:cNvSpPr>
                        <wps:spPr bwMode="auto">
                          <a:xfrm>
                            <a:off x="7331" y="312"/>
                            <a:ext cx="1908" cy="1260"/>
                          </a:xfrm>
                          <a:custGeom>
                            <a:avLst/>
                            <a:gdLst>
                              <a:gd name="T0" fmla="*/ 1907 w 1908"/>
                              <a:gd name="T1" fmla="*/ 1498 h 1260"/>
                              <a:gd name="T2" fmla="*/ 1898 w 1908"/>
                              <a:gd name="T3" fmla="*/ 1438 h 1260"/>
                              <a:gd name="T4" fmla="*/ 1872 w 1908"/>
                              <a:gd name="T5" fmla="*/ 1383 h 1260"/>
                              <a:gd name="T6" fmla="*/ 1830 w 1908"/>
                              <a:gd name="T7" fmla="*/ 1333 h 1260"/>
                              <a:gd name="T8" fmla="*/ 1774 w 1908"/>
                              <a:gd name="T9" fmla="*/ 1289 h 1260"/>
                              <a:gd name="T10" fmla="*/ 1707 w 1908"/>
                              <a:gd name="T11" fmla="*/ 1253 h 1260"/>
                              <a:gd name="T12" fmla="*/ 1630 w 1908"/>
                              <a:gd name="T13" fmla="*/ 1226 h 1260"/>
                              <a:gd name="T14" fmla="*/ 1544 w 1908"/>
                              <a:gd name="T15" fmla="*/ 1209 h 1260"/>
                              <a:gd name="T16" fmla="*/ 1452 w 1908"/>
                              <a:gd name="T17" fmla="*/ 1203 h 1260"/>
                              <a:gd name="T18" fmla="*/ 1361 w 1908"/>
                              <a:gd name="T19" fmla="*/ 1209 h 1260"/>
                              <a:gd name="T20" fmla="*/ 1275 w 1908"/>
                              <a:gd name="T21" fmla="*/ 1226 h 1260"/>
                              <a:gd name="T22" fmla="*/ 1198 w 1908"/>
                              <a:gd name="T23" fmla="*/ 1253 h 1260"/>
                              <a:gd name="T24" fmla="*/ 1131 w 1908"/>
                              <a:gd name="T25" fmla="*/ 1289 h 1260"/>
                              <a:gd name="T26" fmla="*/ 1075 w 1908"/>
                              <a:gd name="T27" fmla="*/ 1333 h 1260"/>
                              <a:gd name="T28" fmla="*/ 1033 w 1908"/>
                              <a:gd name="T29" fmla="*/ 1383 h 1260"/>
                              <a:gd name="T30" fmla="*/ 1007 w 1908"/>
                              <a:gd name="T31" fmla="*/ 1438 h 1260"/>
                              <a:gd name="T32" fmla="*/ 998 w 1908"/>
                              <a:gd name="T33" fmla="*/ 1498 h 1260"/>
                              <a:gd name="T34" fmla="*/ 1007 w 1908"/>
                              <a:gd name="T35" fmla="*/ 1557 h 1260"/>
                              <a:gd name="T36" fmla="*/ 1033 w 1908"/>
                              <a:gd name="T37" fmla="*/ 1613 h 1260"/>
                              <a:gd name="T38" fmla="*/ 1075 w 1908"/>
                              <a:gd name="T39" fmla="*/ 1663 h 1260"/>
                              <a:gd name="T40" fmla="*/ 1131 w 1908"/>
                              <a:gd name="T41" fmla="*/ 1706 h 1260"/>
                              <a:gd name="T42" fmla="*/ 1198 w 1908"/>
                              <a:gd name="T43" fmla="*/ 1742 h 1260"/>
                              <a:gd name="T44" fmla="*/ 1275 w 1908"/>
                              <a:gd name="T45" fmla="*/ 1770 h 1260"/>
                              <a:gd name="T46" fmla="*/ 1361 w 1908"/>
                              <a:gd name="T47" fmla="*/ 1787 h 1260"/>
                              <a:gd name="T48" fmla="*/ 1452 w 1908"/>
                              <a:gd name="T49" fmla="*/ 1793 h 1260"/>
                              <a:gd name="T50" fmla="*/ 1544 w 1908"/>
                              <a:gd name="T51" fmla="*/ 1787 h 1260"/>
                              <a:gd name="T52" fmla="*/ 1630 w 1908"/>
                              <a:gd name="T53" fmla="*/ 1770 h 1260"/>
                              <a:gd name="T54" fmla="*/ 1707 w 1908"/>
                              <a:gd name="T55" fmla="*/ 1742 h 1260"/>
                              <a:gd name="T56" fmla="*/ 1774 w 1908"/>
                              <a:gd name="T57" fmla="*/ 1706 h 1260"/>
                              <a:gd name="T58" fmla="*/ 1830 w 1908"/>
                              <a:gd name="T59" fmla="*/ 1663 h 1260"/>
                              <a:gd name="T60" fmla="*/ 1872 w 1908"/>
                              <a:gd name="T61" fmla="*/ 1613 h 1260"/>
                              <a:gd name="T62" fmla="*/ 1898 w 1908"/>
                              <a:gd name="T63" fmla="*/ 1557 h 1260"/>
                              <a:gd name="T64" fmla="*/ 1907 w 1908"/>
                              <a:gd name="T65" fmla="*/ 1498 h 1260"/>
                              <a:gd name="T66" fmla="*/ 0 w 1908"/>
                              <a:gd name="T67" fmla="*/ 533 h 1260"/>
                              <a:gd name="T68" fmla="*/ 1338 w 1908"/>
                              <a:gd name="T69" fmla="*/ 1139 h 1260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908" h="1260">
                                <a:moveTo>
                                  <a:pt x="1907" y="965"/>
                                </a:moveTo>
                                <a:lnTo>
                                  <a:pt x="1898" y="905"/>
                                </a:lnTo>
                                <a:lnTo>
                                  <a:pt x="1872" y="850"/>
                                </a:lnTo>
                                <a:lnTo>
                                  <a:pt x="1830" y="800"/>
                                </a:lnTo>
                                <a:lnTo>
                                  <a:pt x="1774" y="756"/>
                                </a:lnTo>
                                <a:lnTo>
                                  <a:pt x="1707" y="720"/>
                                </a:lnTo>
                                <a:lnTo>
                                  <a:pt x="1630" y="693"/>
                                </a:lnTo>
                                <a:lnTo>
                                  <a:pt x="1544" y="676"/>
                                </a:lnTo>
                                <a:lnTo>
                                  <a:pt x="1452" y="670"/>
                                </a:lnTo>
                                <a:lnTo>
                                  <a:pt x="1361" y="676"/>
                                </a:lnTo>
                                <a:lnTo>
                                  <a:pt x="1275" y="693"/>
                                </a:lnTo>
                                <a:lnTo>
                                  <a:pt x="1198" y="720"/>
                                </a:lnTo>
                                <a:lnTo>
                                  <a:pt x="1131" y="756"/>
                                </a:lnTo>
                                <a:lnTo>
                                  <a:pt x="1075" y="800"/>
                                </a:lnTo>
                                <a:lnTo>
                                  <a:pt x="1033" y="850"/>
                                </a:lnTo>
                                <a:lnTo>
                                  <a:pt x="1007" y="905"/>
                                </a:lnTo>
                                <a:lnTo>
                                  <a:pt x="998" y="965"/>
                                </a:lnTo>
                                <a:lnTo>
                                  <a:pt x="1007" y="1024"/>
                                </a:lnTo>
                                <a:lnTo>
                                  <a:pt x="1033" y="1080"/>
                                </a:lnTo>
                                <a:lnTo>
                                  <a:pt x="1075" y="1130"/>
                                </a:lnTo>
                                <a:lnTo>
                                  <a:pt x="1131" y="1173"/>
                                </a:lnTo>
                                <a:lnTo>
                                  <a:pt x="1198" y="1209"/>
                                </a:lnTo>
                                <a:lnTo>
                                  <a:pt x="1275" y="1237"/>
                                </a:lnTo>
                                <a:lnTo>
                                  <a:pt x="1361" y="1254"/>
                                </a:lnTo>
                                <a:lnTo>
                                  <a:pt x="1452" y="1260"/>
                                </a:lnTo>
                                <a:lnTo>
                                  <a:pt x="1544" y="1254"/>
                                </a:lnTo>
                                <a:lnTo>
                                  <a:pt x="1630" y="1237"/>
                                </a:lnTo>
                                <a:lnTo>
                                  <a:pt x="1707" y="1209"/>
                                </a:lnTo>
                                <a:lnTo>
                                  <a:pt x="1774" y="1173"/>
                                </a:lnTo>
                                <a:lnTo>
                                  <a:pt x="1830" y="1130"/>
                                </a:lnTo>
                                <a:lnTo>
                                  <a:pt x="1872" y="1080"/>
                                </a:lnTo>
                                <a:lnTo>
                                  <a:pt x="1898" y="1024"/>
                                </a:lnTo>
                                <a:lnTo>
                                  <a:pt x="1907" y="965"/>
                                </a:lnTo>
                                <a:close/>
                                <a:moveTo>
                                  <a:pt x="0" y="0"/>
                                </a:moveTo>
                                <a:lnTo>
                                  <a:pt x="1338" y="606"/>
                                </a:lnTo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docshape219"/>
                        <wps:cNvSpPr>
                          <a:spLocks/>
                        </wps:cNvSpPr>
                        <wps:spPr bwMode="auto">
                          <a:xfrm>
                            <a:off x="8631" y="869"/>
                            <a:ext cx="164" cy="116"/>
                          </a:xfrm>
                          <a:custGeom>
                            <a:avLst/>
                            <a:gdLst>
                              <a:gd name="T0" fmla="*/ 48 w 164"/>
                              <a:gd name="T1" fmla="*/ 1091 h 116"/>
                              <a:gd name="T2" fmla="*/ 0 w 164"/>
                              <a:gd name="T3" fmla="*/ 1187 h 116"/>
                              <a:gd name="T4" fmla="*/ 163 w 164"/>
                              <a:gd name="T5" fmla="*/ 1206 h 116"/>
                              <a:gd name="T6" fmla="*/ 48 w 164"/>
                              <a:gd name="T7" fmla="*/ 1091 h 11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64" h="116">
                                <a:moveTo>
                                  <a:pt x="48" y="0"/>
                                </a:moveTo>
                                <a:lnTo>
                                  <a:pt x="0" y="96"/>
                                </a:lnTo>
                                <a:lnTo>
                                  <a:pt x="163" y="115"/>
                                </a:lnTo>
                                <a:lnTo>
                                  <a:pt x="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docshape220"/>
                        <wps:cNvSpPr>
                          <a:spLocks/>
                        </wps:cNvSpPr>
                        <wps:spPr bwMode="auto">
                          <a:xfrm>
                            <a:off x="8329" y="3160"/>
                            <a:ext cx="956" cy="591"/>
                          </a:xfrm>
                          <a:custGeom>
                            <a:avLst/>
                            <a:gdLst>
                              <a:gd name="T0" fmla="*/ 477 w 956"/>
                              <a:gd name="T1" fmla="*/ 3382 h 591"/>
                              <a:gd name="T2" fmla="*/ 381 w 956"/>
                              <a:gd name="T3" fmla="*/ 3388 h 591"/>
                              <a:gd name="T4" fmla="*/ 291 w 956"/>
                              <a:gd name="T5" fmla="*/ 3405 h 591"/>
                              <a:gd name="T6" fmla="*/ 210 w 956"/>
                              <a:gd name="T7" fmla="*/ 3432 h 591"/>
                              <a:gd name="T8" fmla="*/ 140 w 956"/>
                              <a:gd name="T9" fmla="*/ 3468 h 591"/>
                              <a:gd name="T10" fmla="*/ 81 w 956"/>
                              <a:gd name="T11" fmla="*/ 3512 h 591"/>
                              <a:gd name="T12" fmla="*/ 37 w 956"/>
                              <a:gd name="T13" fmla="*/ 3562 h 591"/>
                              <a:gd name="T14" fmla="*/ 9 w 956"/>
                              <a:gd name="T15" fmla="*/ 3618 h 591"/>
                              <a:gd name="T16" fmla="*/ 0 w 956"/>
                              <a:gd name="T17" fmla="*/ 3677 h 591"/>
                              <a:gd name="T18" fmla="*/ 9 w 956"/>
                              <a:gd name="T19" fmla="*/ 3736 h 591"/>
                              <a:gd name="T20" fmla="*/ 37 w 956"/>
                              <a:gd name="T21" fmla="*/ 3792 h 591"/>
                              <a:gd name="T22" fmla="*/ 81 w 956"/>
                              <a:gd name="T23" fmla="*/ 3842 h 591"/>
                              <a:gd name="T24" fmla="*/ 140 w 956"/>
                              <a:gd name="T25" fmla="*/ 3886 h 591"/>
                              <a:gd name="T26" fmla="*/ 210 w 956"/>
                              <a:gd name="T27" fmla="*/ 3922 h 591"/>
                              <a:gd name="T28" fmla="*/ 291 w 956"/>
                              <a:gd name="T29" fmla="*/ 3949 h 591"/>
                              <a:gd name="T30" fmla="*/ 381 w 956"/>
                              <a:gd name="T31" fmla="*/ 3966 h 591"/>
                              <a:gd name="T32" fmla="*/ 477 w 956"/>
                              <a:gd name="T33" fmla="*/ 3972 h 591"/>
                              <a:gd name="T34" fmla="*/ 573 w 956"/>
                              <a:gd name="T35" fmla="*/ 3966 h 591"/>
                              <a:gd name="T36" fmla="*/ 663 w 956"/>
                              <a:gd name="T37" fmla="*/ 3949 h 591"/>
                              <a:gd name="T38" fmla="*/ 744 w 956"/>
                              <a:gd name="T39" fmla="*/ 3922 h 591"/>
                              <a:gd name="T40" fmla="*/ 815 w 956"/>
                              <a:gd name="T41" fmla="*/ 3886 h 591"/>
                              <a:gd name="T42" fmla="*/ 873 w 956"/>
                              <a:gd name="T43" fmla="*/ 3842 h 591"/>
                              <a:gd name="T44" fmla="*/ 917 w 956"/>
                              <a:gd name="T45" fmla="*/ 3792 h 591"/>
                              <a:gd name="T46" fmla="*/ 945 w 956"/>
                              <a:gd name="T47" fmla="*/ 3736 h 591"/>
                              <a:gd name="T48" fmla="*/ 955 w 956"/>
                              <a:gd name="T49" fmla="*/ 3677 h 591"/>
                              <a:gd name="T50" fmla="*/ 945 w 956"/>
                              <a:gd name="T51" fmla="*/ 3618 h 591"/>
                              <a:gd name="T52" fmla="*/ 917 w 956"/>
                              <a:gd name="T53" fmla="*/ 3562 h 591"/>
                              <a:gd name="T54" fmla="*/ 873 w 956"/>
                              <a:gd name="T55" fmla="*/ 3512 h 591"/>
                              <a:gd name="T56" fmla="*/ 815 w 956"/>
                              <a:gd name="T57" fmla="*/ 3468 h 591"/>
                              <a:gd name="T58" fmla="*/ 744 w 956"/>
                              <a:gd name="T59" fmla="*/ 3432 h 591"/>
                              <a:gd name="T60" fmla="*/ 663 w 956"/>
                              <a:gd name="T61" fmla="*/ 3405 h 591"/>
                              <a:gd name="T62" fmla="*/ 573 w 956"/>
                              <a:gd name="T63" fmla="*/ 3388 h 591"/>
                              <a:gd name="T64" fmla="*/ 477 w 956"/>
                              <a:gd name="T65" fmla="*/ 3382 h 591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956" h="591">
                                <a:moveTo>
                                  <a:pt x="477" y="0"/>
                                </a:moveTo>
                                <a:lnTo>
                                  <a:pt x="381" y="6"/>
                                </a:lnTo>
                                <a:lnTo>
                                  <a:pt x="291" y="23"/>
                                </a:lnTo>
                                <a:lnTo>
                                  <a:pt x="210" y="50"/>
                                </a:lnTo>
                                <a:lnTo>
                                  <a:pt x="140" y="86"/>
                                </a:lnTo>
                                <a:lnTo>
                                  <a:pt x="81" y="130"/>
                                </a:lnTo>
                                <a:lnTo>
                                  <a:pt x="37" y="180"/>
                                </a:lnTo>
                                <a:lnTo>
                                  <a:pt x="9" y="236"/>
                                </a:lnTo>
                                <a:lnTo>
                                  <a:pt x="0" y="295"/>
                                </a:lnTo>
                                <a:lnTo>
                                  <a:pt x="9" y="354"/>
                                </a:lnTo>
                                <a:lnTo>
                                  <a:pt x="37" y="410"/>
                                </a:lnTo>
                                <a:lnTo>
                                  <a:pt x="81" y="460"/>
                                </a:lnTo>
                                <a:lnTo>
                                  <a:pt x="140" y="504"/>
                                </a:lnTo>
                                <a:lnTo>
                                  <a:pt x="210" y="540"/>
                                </a:lnTo>
                                <a:lnTo>
                                  <a:pt x="291" y="567"/>
                                </a:lnTo>
                                <a:lnTo>
                                  <a:pt x="381" y="584"/>
                                </a:lnTo>
                                <a:lnTo>
                                  <a:pt x="477" y="590"/>
                                </a:lnTo>
                                <a:lnTo>
                                  <a:pt x="573" y="584"/>
                                </a:lnTo>
                                <a:lnTo>
                                  <a:pt x="663" y="567"/>
                                </a:lnTo>
                                <a:lnTo>
                                  <a:pt x="744" y="540"/>
                                </a:lnTo>
                                <a:lnTo>
                                  <a:pt x="815" y="504"/>
                                </a:lnTo>
                                <a:lnTo>
                                  <a:pt x="873" y="460"/>
                                </a:lnTo>
                                <a:lnTo>
                                  <a:pt x="917" y="410"/>
                                </a:lnTo>
                                <a:lnTo>
                                  <a:pt x="945" y="354"/>
                                </a:lnTo>
                                <a:lnTo>
                                  <a:pt x="955" y="295"/>
                                </a:lnTo>
                                <a:lnTo>
                                  <a:pt x="945" y="236"/>
                                </a:lnTo>
                                <a:lnTo>
                                  <a:pt x="917" y="180"/>
                                </a:lnTo>
                                <a:lnTo>
                                  <a:pt x="873" y="130"/>
                                </a:lnTo>
                                <a:lnTo>
                                  <a:pt x="815" y="86"/>
                                </a:lnTo>
                                <a:lnTo>
                                  <a:pt x="744" y="50"/>
                                </a:lnTo>
                                <a:lnTo>
                                  <a:pt x="663" y="23"/>
                                </a:lnTo>
                                <a:lnTo>
                                  <a:pt x="573" y="6"/>
                                </a:lnTo>
                                <a:lnTo>
                                  <a:pt x="47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9D9D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docshape221"/>
                        <wps:cNvSpPr>
                          <a:spLocks/>
                        </wps:cNvSpPr>
                        <wps:spPr bwMode="auto">
                          <a:xfrm>
                            <a:off x="7370" y="1946"/>
                            <a:ext cx="1915" cy="1806"/>
                          </a:xfrm>
                          <a:custGeom>
                            <a:avLst/>
                            <a:gdLst>
                              <a:gd name="T0" fmla="*/ 1915 w 1915"/>
                              <a:gd name="T1" fmla="*/ 3677 h 1806"/>
                              <a:gd name="T2" fmla="*/ 1905 w 1915"/>
                              <a:gd name="T3" fmla="*/ 3618 h 1806"/>
                              <a:gd name="T4" fmla="*/ 1877 w 1915"/>
                              <a:gd name="T5" fmla="*/ 3562 h 1806"/>
                              <a:gd name="T6" fmla="*/ 1833 w 1915"/>
                              <a:gd name="T7" fmla="*/ 3512 h 1806"/>
                              <a:gd name="T8" fmla="*/ 1775 w 1915"/>
                              <a:gd name="T9" fmla="*/ 3468 h 1806"/>
                              <a:gd name="T10" fmla="*/ 1704 w 1915"/>
                              <a:gd name="T11" fmla="*/ 3432 h 1806"/>
                              <a:gd name="T12" fmla="*/ 1623 w 1915"/>
                              <a:gd name="T13" fmla="*/ 3405 h 1806"/>
                              <a:gd name="T14" fmla="*/ 1533 w 1915"/>
                              <a:gd name="T15" fmla="*/ 3388 h 1806"/>
                              <a:gd name="T16" fmla="*/ 1437 w 1915"/>
                              <a:gd name="T17" fmla="*/ 3382 h 1806"/>
                              <a:gd name="T18" fmla="*/ 1341 w 1915"/>
                              <a:gd name="T19" fmla="*/ 3388 h 1806"/>
                              <a:gd name="T20" fmla="*/ 1251 w 1915"/>
                              <a:gd name="T21" fmla="*/ 3405 h 1806"/>
                              <a:gd name="T22" fmla="*/ 1170 w 1915"/>
                              <a:gd name="T23" fmla="*/ 3432 h 1806"/>
                              <a:gd name="T24" fmla="*/ 1100 w 1915"/>
                              <a:gd name="T25" fmla="*/ 3468 h 1806"/>
                              <a:gd name="T26" fmla="*/ 1041 w 1915"/>
                              <a:gd name="T27" fmla="*/ 3512 h 1806"/>
                              <a:gd name="T28" fmla="*/ 997 w 1915"/>
                              <a:gd name="T29" fmla="*/ 3562 h 1806"/>
                              <a:gd name="T30" fmla="*/ 969 w 1915"/>
                              <a:gd name="T31" fmla="*/ 3618 h 1806"/>
                              <a:gd name="T32" fmla="*/ 960 w 1915"/>
                              <a:gd name="T33" fmla="*/ 3677 h 1806"/>
                              <a:gd name="T34" fmla="*/ 969 w 1915"/>
                              <a:gd name="T35" fmla="*/ 3736 h 1806"/>
                              <a:gd name="T36" fmla="*/ 997 w 1915"/>
                              <a:gd name="T37" fmla="*/ 3792 h 1806"/>
                              <a:gd name="T38" fmla="*/ 1041 w 1915"/>
                              <a:gd name="T39" fmla="*/ 3842 h 1806"/>
                              <a:gd name="T40" fmla="*/ 1100 w 1915"/>
                              <a:gd name="T41" fmla="*/ 3886 h 1806"/>
                              <a:gd name="T42" fmla="*/ 1170 w 1915"/>
                              <a:gd name="T43" fmla="*/ 3922 h 1806"/>
                              <a:gd name="T44" fmla="*/ 1251 w 1915"/>
                              <a:gd name="T45" fmla="*/ 3949 h 1806"/>
                              <a:gd name="T46" fmla="*/ 1341 w 1915"/>
                              <a:gd name="T47" fmla="*/ 3966 h 1806"/>
                              <a:gd name="T48" fmla="*/ 1437 w 1915"/>
                              <a:gd name="T49" fmla="*/ 3972 h 1806"/>
                              <a:gd name="T50" fmla="*/ 1533 w 1915"/>
                              <a:gd name="T51" fmla="*/ 3966 h 1806"/>
                              <a:gd name="T52" fmla="*/ 1623 w 1915"/>
                              <a:gd name="T53" fmla="*/ 3949 h 1806"/>
                              <a:gd name="T54" fmla="*/ 1704 w 1915"/>
                              <a:gd name="T55" fmla="*/ 3922 h 1806"/>
                              <a:gd name="T56" fmla="*/ 1775 w 1915"/>
                              <a:gd name="T57" fmla="*/ 3886 h 1806"/>
                              <a:gd name="T58" fmla="*/ 1833 w 1915"/>
                              <a:gd name="T59" fmla="*/ 3842 h 1806"/>
                              <a:gd name="T60" fmla="*/ 1877 w 1915"/>
                              <a:gd name="T61" fmla="*/ 3792 h 1806"/>
                              <a:gd name="T62" fmla="*/ 1905 w 1915"/>
                              <a:gd name="T63" fmla="*/ 3736 h 1806"/>
                              <a:gd name="T64" fmla="*/ 1915 w 1915"/>
                              <a:gd name="T65" fmla="*/ 3677 h 1806"/>
                              <a:gd name="T66" fmla="*/ 0 w 1915"/>
                              <a:gd name="T67" fmla="*/ 2167 h 1806"/>
                              <a:gd name="T68" fmla="*/ 1319 w 1915"/>
                              <a:gd name="T69" fmla="*/ 3291 h 180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</a:gdLst>
                            <a:ahLst/>
                            <a:cxnLst>
                              <a:cxn ang="T70">
                                <a:pos x="T0" y="T1"/>
                              </a:cxn>
                              <a:cxn ang="T71">
                                <a:pos x="T2" y="T3"/>
                              </a:cxn>
                              <a:cxn ang="T72">
                                <a:pos x="T4" y="T5"/>
                              </a:cxn>
                              <a:cxn ang="T73">
                                <a:pos x="T6" y="T7"/>
                              </a:cxn>
                              <a:cxn ang="T74">
                                <a:pos x="T8" y="T9"/>
                              </a:cxn>
                              <a:cxn ang="T75">
                                <a:pos x="T10" y="T11"/>
                              </a:cxn>
                              <a:cxn ang="T76">
                                <a:pos x="T12" y="T13"/>
                              </a:cxn>
                              <a:cxn ang="T77">
                                <a:pos x="T14" y="T15"/>
                              </a:cxn>
                              <a:cxn ang="T78">
                                <a:pos x="T16" y="T17"/>
                              </a:cxn>
                              <a:cxn ang="T79">
                                <a:pos x="T18" y="T19"/>
                              </a:cxn>
                              <a:cxn ang="T80">
                                <a:pos x="T20" y="T21"/>
                              </a:cxn>
                              <a:cxn ang="T81">
                                <a:pos x="T22" y="T23"/>
                              </a:cxn>
                              <a:cxn ang="T82">
                                <a:pos x="T24" y="T25"/>
                              </a:cxn>
                              <a:cxn ang="T83">
                                <a:pos x="T26" y="T27"/>
                              </a:cxn>
                              <a:cxn ang="T84">
                                <a:pos x="T28" y="T29"/>
                              </a:cxn>
                              <a:cxn ang="T85">
                                <a:pos x="T30" y="T31"/>
                              </a:cxn>
                              <a:cxn ang="T86">
                                <a:pos x="T32" y="T33"/>
                              </a:cxn>
                              <a:cxn ang="T87">
                                <a:pos x="T34" y="T35"/>
                              </a:cxn>
                              <a:cxn ang="T88">
                                <a:pos x="T36" y="T37"/>
                              </a:cxn>
                              <a:cxn ang="T89">
                                <a:pos x="T38" y="T39"/>
                              </a:cxn>
                              <a:cxn ang="T90">
                                <a:pos x="T40" y="T41"/>
                              </a:cxn>
                              <a:cxn ang="T91">
                                <a:pos x="T42" y="T43"/>
                              </a:cxn>
                              <a:cxn ang="T92">
                                <a:pos x="T44" y="T45"/>
                              </a:cxn>
                              <a:cxn ang="T93">
                                <a:pos x="T46" y="T47"/>
                              </a:cxn>
                              <a:cxn ang="T94">
                                <a:pos x="T48" y="T49"/>
                              </a:cxn>
                              <a:cxn ang="T95">
                                <a:pos x="T50" y="T51"/>
                              </a:cxn>
                              <a:cxn ang="T96">
                                <a:pos x="T52" y="T53"/>
                              </a:cxn>
                              <a:cxn ang="T97">
                                <a:pos x="T54" y="T55"/>
                              </a:cxn>
                              <a:cxn ang="T98">
                                <a:pos x="T56" y="T57"/>
                              </a:cxn>
                              <a:cxn ang="T99">
                                <a:pos x="T58" y="T59"/>
                              </a:cxn>
                              <a:cxn ang="T100">
                                <a:pos x="T60" y="T61"/>
                              </a:cxn>
                              <a:cxn ang="T101">
                                <a:pos x="T62" y="T63"/>
                              </a:cxn>
                              <a:cxn ang="T102">
                                <a:pos x="T64" y="T65"/>
                              </a:cxn>
                              <a:cxn ang="T103">
                                <a:pos x="T66" y="T67"/>
                              </a:cxn>
                              <a:cxn ang="T104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1915" h="1806">
                                <a:moveTo>
                                  <a:pt x="1915" y="1510"/>
                                </a:moveTo>
                                <a:lnTo>
                                  <a:pt x="1905" y="1451"/>
                                </a:lnTo>
                                <a:lnTo>
                                  <a:pt x="1877" y="1395"/>
                                </a:lnTo>
                                <a:lnTo>
                                  <a:pt x="1833" y="1345"/>
                                </a:lnTo>
                                <a:lnTo>
                                  <a:pt x="1775" y="1301"/>
                                </a:lnTo>
                                <a:lnTo>
                                  <a:pt x="1704" y="1265"/>
                                </a:lnTo>
                                <a:lnTo>
                                  <a:pt x="1623" y="1238"/>
                                </a:lnTo>
                                <a:lnTo>
                                  <a:pt x="1533" y="1221"/>
                                </a:lnTo>
                                <a:lnTo>
                                  <a:pt x="1437" y="1215"/>
                                </a:lnTo>
                                <a:lnTo>
                                  <a:pt x="1341" y="1221"/>
                                </a:lnTo>
                                <a:lnTo>
                                  <a:pt x="1251" y="1238"/>
                                </a:lnTo>
                                <a:lnTo>
                                  <a:pt x="1170" y="1265"/>
                                </a:lnTo>
                                <a:lnTo>
                                  <a:pt x="1100" y="1301"/>
                                </a:lnTo>
                                <a:lnTo>
                                  <a:pt x="1041" y="1345"/>
                                </a:lnTo>
                                <a:lnTo>
                                  <a:pt x="997" y="1395"/>
                                </a:lnTo>
                                <a:lnTo>
                                  <a:pt x="969" y="1451"/>
                                </a:lnTo>
                                <a:lnTo>
                                  <a:pt x="960" y="1510"/>
                                </a:lnTo>
                                <a:lnTo>
                                  <a:pt x="969" y="1569"/>
                                </a:lnTo>
                                <a:lnTo>
                                  <a:pt x="997" y="1625"/>
                                </a:lnTo>
                                <a:lnTo>
                                  <a:pt x="1041" y="1675"/>
                                </a:lnTo>
                                <a:lnTo>
                                  <a:pt x="1100" y="1719"/>
                                </a:lnTo>
                                <a:lnTo>
                                  <a:pt x="1170" y="1755"/>
                                </a:lnTo>
                                <a:lnTo>
                                  <a:pt x="1251" y="1782"/>
                                </a:lnTo>
                                <a:lnTo>
                                  <a:pt x="1341" y="1799"/>
                                </a:lnTo>
                                <a:lnTo>
                                  <a:pt x="1437" y="1805"/>
                                </a:lnTo>
                                <a:lnTo>
                                  <a:pt x="1533" y="1799"/>
                                </a:lnTo>
                                <a:lnTo>
                                  <a:pt x="1623" y="1782"/>
                                </a:lnTo>
                                <a:lnTo>
                                  <a:pt x="1704" y="1755"/>
                                </a:lnTo>
                                <a:lnTo>
                                  <a:pt x="1775" y="1719"/>
                                </a:lnTo>
                                <a:lnTo>
                                  <a:pt x="1833" y="1675"/>
                                </a:lnTo>
                                <a:lnTo>
                                  <a:pt x="1877" y="1625"/>
                                </a:lnTo>
                                <a:lnTo>
                                  <a:pt x="1905" y="1569"/>
                                </a:lnTo>
                                <a:lnTo>
                                  <a:pt x="1915" y="1510"/>
                                </a:lnTo>
                                <a:close/>
                                <a:moveTo>
                                  <a:pt x="0" y="0"/>
                                </a:moveTo>
                                <a:lnTo>
                                  <a:pt x="1319" y="1124"/>
                                </a:lnTo>
                              </a:path>
                            </a:pathLst>
                          </a:custGeom>
                          <a:noFill/>
                          <a:ln w="73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0" name="docshape222"/>
                        <wps:cNvSpPr>
                          <a:spLocks/>
                        </wps:cNvSpPr>
                        <wps:spPr bwMode="auto">
                          <a:xfrm>
                            <a:off x="8641" y="3022"/>
                            <a:ext cx="155" cy="135"/>
                          </a:xfrm>
                          <a:custGeom>
                            <a:avLst/>
                            <a:gdLst>
                              <a:gd name="T0" fmla="*/ 68 w 155"/>
                              <a:gd name="T1" fmla="*/ 3243 h 135"/>
                              <a:gd name="T2" fmla="*/ 0 w 155"/>
                              <a:gd name="T3" fmla="*/ 3320 h 135"/>
                              <a:gd name="T4" fmla="*/ 154 w 155"/>
                              <a:gd name="T5" fmla="*/ 3378 h 135"/>
                              <a:gd name="T6" fmla="*/ 68 w 155"/>
                              <a:gd name="T7" fmla="*/ 3243 h 135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55" h="135">
                                <a:moveTo>
                                  <a:pt x="68" y="0"/>
                                </a:moveTo>
                                <a:lnTo>
                                  <a:pt x="0" y="77"/>
                                </a:lnTo>
                                <a:lnTo>
                                  <a:pt x="154" y="135"/>
                                </a:lnTo>
                                <a:lnTo>
                                  <a:pt x="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Line 1807"/>
                        <wps:cNvCnPr>
                          <a:cxnSpLocks noChangeShapeType="1"/>
                        </wps:cNvCnPr>
                        <wps:spPr bwMode="auto">
                          <a:xfrm>
                            <a:off x="8795" y="3157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336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docshape223"/>
                        <wps:cNvSpPr>
                          <a:spLocks/>
                        </wps:cNvSpPr>
                        <wps:spPr bwMode="auto">
                          <a:xfrm>
                            <a:off x="8747" y="1571"/>
                            <a:ext cx="106" cy="154"/>
                          </a:xfrm>
                          <a:custGeom>
                            <a:avLst/>
                            <a:gdLst>
                              <a:gd name="T0" fmla="*/ 48 w 106"/>
                              <a:gd name="T1" fmla="*/ 1792 h 154"/>
                              <a:gd name="T2" fmla="*/ 0 w 106"/>
                              <a:gd name="T3" fmla="*/ 1946 h 154"/>
                              <a:gd name="T4" fmla="*/ 106 w 106"/>
                              <a:gd name="T5" fmla="*/ 1946 h 154"/>
                              <a:gd name="T6" fmla="*/ 48 w 106"/>
                              <a:gd name="T7" fmla="*/ 1792 h 154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6" h="154">
                                <a:moveTo>
                                  <a:pt x="48" y="0"/>
                                </a:moveTo>
                                <a:lnTo>
                                  <a:pt x="0" y="154"/>
                                </a:lnTo>
                                <a:lnTo>
                                  <a:pt x="106" y="154"/>
                                </a:lnTo>
                                <a:lnTo>
                                  <a:pt x="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3" name="docshape224"/>
                        <wps:cNvSpPr txBox="1">
                          <a:spLocks noChangeArrowheads="1"/>
                        </wps:cNvSpPr>
                        <wps:spPr bwMode="auto">
                          <a:xfrm>
                            <a:off x="510" y="126"/>
                            <a:ext cx="1241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D53730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1,ba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4" name="docshape225"/>
                        <wps:cNvSpPr txBox="1">
                          <a:spLocks noChangeArrowheads="1"/>
                        </wps:cNvSpPr>
                        <wps:spPr bwMode="auto">
                          <a:xfrm>
                            <a:off x="2637" y="126"/>
                            <a:ext cx="1080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2A01C9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1,a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5" name="docshape226"/>
                        <wps:cNvSpPr txBox="1">
                          <a:spLocks noChangeArrowheads="1"/>
                        </wps:cNvSpPr>
                        <wps:spPr bwMode="auto">
                          <a:xfrm>
                            <a:off x="4582" y="126"/>
                            <a:ext cx="91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F8E59F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1,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6" name="docshape227"/>
                        <wps:cNvSpPr txBox="1">
                          <a:spLocks noChangeArrowheads="1"/>
                        </wps:cNvSpPr>
                        <wps:spPr bwMode="auto">
                          <a:xfrm>
                            <a:off x="6482" y="126"/>
                            <a:ext cx="75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284E84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1,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7" name="docshape228"/>
                        <wps:cNvSpPr txBox="1">
                          <a:spLocks noChangeArrowheads="1"/>
                        </wps:cNvSpPr>
                        <wps:spPr bwMode="auto">
                          <a:xfrm>
                            <a:off x="8196" y="126"/>
                            <a:ext cx="742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DB623B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 w:hAns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 w:hAnsi="Arial"/>
                                  <w:spacing w:val="-2"/>
                                  <w:sz w:val="29"/>
                                </w:rPr>
                                <w:t>(s1,ʎ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8" name="docshape229"/>
                        <wps:cNvSpPr txBox="1">
                          <a:spLocks noChangeArrowheads="1"/>
                        </wps:cNvSpPr>
                        <wps:spPr bwMode="auto">
                          <a:xfrm>
                            <a:off x="8423" y="1102"/>
                            <a:ext cx="743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B8EF87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 w:hAns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 w:hAnsi="Arial"/>
                                  <w:spacing w:val="-2"/>
                                  <w:sz w:val="29"/>
                                </w:rPr>
                                <w:t>(s2,ʎ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9" name="docshape230"/>
                        <wps:cNvSpPr txBox="1">
                          <a:spLocks noChangeArrowheads="1"/>
                        </wps:cNvSpPr>
                        <wps:spPr bwMode="auto">
                          <a:xfrm>
                            <a:off x="111" y="1760"/>
                            <a:ext cx="1401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0BF1BD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1,aba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0" name="docshape231"/>
                        <wps:cNvSpPr txBox="1">
                          <a:spLocks noChangeArrowheads="1"/>
                        </wps:cNvSpPr>
                        <wps:spPr bwMode="auto">
                          <a:xfrm>
                            <a:off x="4809" y="1783"/>
                            <a:ext cx="91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C2CD7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2,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1" name="docshape232"/>
                        <wps:cNvSpPr txBox="1">
                          <a:spLocks noChangeArrowheads="1"/>
                        </wps:cNvSpPr>
                        <wps:spPr bwMode="auto">
                          <a:xfrm>
                            <a:off x="6527" y="1760"/>
                            <a:ext cx="75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6885FF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3,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2" name="docshape233"/>
                        <wps:cNvSpPr txBox="1">
                          <a:spLocks noChangeArrowheads="1"/>
                        </wps:cNvSpPr>
                        <wps:spPr bwMode="auto">
                          <a:xfrm>
                            <a:off x="464" y="3304"/>
                            <a:ext cx="1241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08DCA1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2,ba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3" name="docshape234"/>
                        <wps:cNvSpPr txBox="1">
                          <a:spLocks noChangeArrowheads="1"/>
                        </wps:cNvSpPr>
                        <wps:spPr bwMode="auto">
                          <a:xfrm>
                            <a:off x="2637" y="3304"/>
                            <a:ext cx="1080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B247FB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3,a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4" name="docshape235"/>
                        <wps:cNvSpPr txBox="1">
                          <a:spLocks noChangeArrowheads="1"/>
                        </wps:cNvSpPr>
                        <wps:spPr bwMode="auto">
                          <a:xfrm>
                            <a:off x="4582" y="3281"/>
                            <a:ext cx="919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AEBD2D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/>
                                  <w:spacing w:val="-2"/>
                                  <w:sz w:val="29"/>
                                </w:rPr>
                                <w:t>(s4,ba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5" name="docshape236"/>
                        <wps:cNvSpPr txBox="1">
                          <a:spLocks noChangeArrowheads="1"/>
                        </wps:cNvSpPr>
                        <wps:spPr bwMode="auto">
                          <a:xfrm>
                            <a:off x="8446" y="3281"/>
                            <a:ext cx="742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5841CB" w14:textId="77777777" w:rsidR="00CB580A" w:rsidRDefault="00CB580A" w:rsidP="00CB580A">
                              <w:pPr>
                                <w:spacing w:line="322" w:lineRule="exact"/>
                                <w:rPr>
                                  <w:rFonts w:ascii="Arial" w:hAnsi="Arial"/>
                                  <w:sz w:val="29"/>
                                </w:rPr>
                              </w:pPr>
                              <w:r>
                                <w:rPr>
                                  <w:rFonts w:ascii="Arial" w:hAnsi="Arial"/>
                                  <w:spacing w:val="-2"/>
                                  <w:sz w:val="29"/>
                                </w:rPr>
                                <w:t>(s4,ʎ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203D9E" id="Группа 1879" o:spid="_x0000_s1069" style="position:absolute;margin-left:85.05pt;margin-top:17.5pt;width:464.55pt;height:151.1pt;z-index:-251643904;mso-wrap-distance-left:0;mso-wrap-distance-right:0;mso-position-horizontal-relative:page;mso-position-vertical-relative:text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">
                <v:shape id="docshape194" o:spid="_x0000_s1070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    </v:shape>
                <v:shape id="docshape195" o:spid="_x0000_s1071" style="position:absolute;left:5;top:5;width:1865;height:2225;visibility:visible;mso-wrap-style:square;v-text-anchor:top" coordsize="1865,22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    </v:shape>
                <v:shape id="docshape196" o:spid="_x0000_s1072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" path="m96,l,144r106,19l96,xe" fillcolor="black" stroked="f">
                  <v:path arrowok="t" o:connecttype="custom" o:connectlocs="96,812;0,956;106,975;96,812" o:connectangles="0,0,0,0"/>
                </v:shape>
                <v:shape id="docshape197" o:spid="_x0000_s1073" style="position:absolute;left:369;top:2224;width:1411;height:1550;visibility:visible;mso-wrap-style:square;v-text-anchor:top" coordsize="1411,1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    </v:shape>
                <v:shape id="docshape198" o:spid="_x0000_s1074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" path="m97,l,39,106,164,97,xe" fillcolor="black" stroked="f">
                  <v:path arrowok="t" o:connecttype="custom" o:connectlocs="97,3243;0,3282;106,3407;97,3243" o:connectangles="0,0,0,0"/>
                </v:shape>
                <v:shape id="docshape199" o:spid="_x0000_s1075" style="position:absolute;left:1863;top:5;width:2009;height:591;visibility:visible;mso-wrap-style:square;v-text-anchor:top" coordsize="2009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    </v:shape>
                <v:shape id="docshape200" o:spid="_x0000_s1076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" path="m,l,105,154,48,,xe" fillcolor="black" stroked="f">
                  <v:path arrowok="t" o:connecttype="custom" o:connectlocs="0,505;0,610;154,553;0,505" o:connectangles="0,0,0,0"/>
                </v:shape>
                <v:shape id="docshape201" o:spid="_x0000_s1077" style="position:absolute;left:1776;top:3183;width:2096;height:591;visibility:visible;mso-wrap-style:square;v-text-anchor:top" coordsize="209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    </v:shape>
                <v:shape id="docshape202" o:spid="_x0000_s1078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" path="m,l,106,154,58,,xe" fillcolor="black" stroked="f">
                  <v:path arrowok="t" o:connecttype="custom" o:connectlocs="0,3666;0,3772;154,3724;0,3666" o:connectangles="0,0,0,0"/>
                </v:shape>
                <v:shape id="docshape203" o:spid="_x0000_s1079" style="position:absolute;left:3865;top:5;width:1735;height:591;visibility:visible;mso-wrap-style:square;v-text-anchor:top" coordsize="1735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    </v:shape>
                <v:shape id="docshape204" o:spid="_x0000_s1080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" path="m,l,106,154,58,,xe" fillcolor="black" stroked="f">
                  <v:path arrowok="t" o:connecttype="custom" o:connectlocs="0,466;0,572;154,524;0,466" o:connectangles="0,0,0,0"/>
                </v:shape>
                <v:shape id="docshape205" o:spid="_x0000_s1081" style="position:absolute;left:3875;top:3160;width:1726;height:591;visibility:visible;mso-wrap-style:square;v-text-anchor:top" coordsize="172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    </v:shape>
                <v:shape id="docshape206" o:spid="_x0000_s1082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" path="m,l,106,154,48,,xe" fillcolor="black" stroked="f">
                  <v:path arrowok="t" o:connecttype="custom" o:connectlocs="0,3637;0,3743;154,3685;0,3637" o:connectangles="0,0,0,0"/>
                </v:shape>
                <v:line id="Line 1788" o:spid="_x0000_s1083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" strokeweight=".20378mm"/>
                <v:shape id="docshape207" o:spid="_x0000_s1084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" path="m48,l,163r106,l48,xe" fillcolor="black" stroked="f">
                  <v:path arrowok="t" o:connecttype="custom" o:connectlocs="48,812;0,975;106,975;48,812" o:connectangles="0,0,0,0"/>
                </v:shape>
                <v:shape id="docshape208" o:spid="_x0000_s1085" style="position:absolute;left:4690;top:1662;width:1138;height:1495;visibility:visible;mso-wrap-style:square;v-text-anchor:top" coordsize="1138,1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    </v:shape>
                <v:shape id="docshape209" o:spid="_x0000_s1086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" path="m87,l,134r96,29l87,xe" fillcolor="black" stroked="f">
                  <v:path arrowok="t" o:connecttype="custom" o:connectlocs="87,2475;0,2609;96,2638;87,2475" o:connectangles="0,0,0,0"/>
                </v:shape>
                <v:line id="Line 1792" o:spid="_x0000_s1087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" strokeweight=".2035mm"/>
                <v:shape id="docshape210" o:spid="_x0000_s1088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" path="m48,l,87r154,28l48,xe" fillcolor="black" stroked="f">
                  <v:path arrowok="t" o:connecttype="custom" o:connectlocs="48,1773;0,1860;154,1888;48,1773" o:connectangles="0,0,0,0"/>
                </v:shape>
                <v:shape id="docshape211" o:spid="_x0000_s1089" style="position:absolute;left:5598;top:5;width:1731;height:591;visibility:visible;mso-wrap-style:square;v-text-anchor:top" coordsize="1731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    </v:shape>
                <v:shape id="docshape212" o:spid="_x0000_s1090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" path="m,l,105,164,57,,xe" fillcolor="black" stroked="f">
                  <v:path arrowok="t" o:connecttype="custom" o:connectlocs="0,476;0,581;164,533;0,476" o:connectangles="0,0,0,0"/>
                </v:shape>
                <v:shape id="docshape213" o:spid="_x0000_s1091" style="position:absolute;left:5820;top:1639;width:1555;height:591;visibility:visible;mso-wrap-style:square;v-text-anchor:top" coordsize="1555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    </v:shape>
                <v:shape id="docshape214" o:spid="_x0000_s1092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" path="m,l,105,154,57,,xe" fillcolor="black" stroked="f">
                  <v:path arrowok="t" o:connecttype="custom" o:connectlocs="0,2100;0,2205;154,2157;0,2100" o:connectangles="0,0,0,0"/>
                </v:shape>
                <v:line id="Line 1798" o:spid="_x0000_s1093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" strokeweight=".20378mm"/>
                <v:shape id="docshape215" o:spid="_x0000_s1094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" path="m58,l,154r106,l58,xe" fillcolor="black" stroked="f">
                  <v:path arrowok="t" o:connecttype="custom" o:connectlocs="58,812;0,966;106,966;58,812" o:connectangles="0,0,0,0"/>
                </v:shape>
                <v:shape id="docshape216" o:spid="_x0000_s1095" style="position:absolute;left:7331;top:5;width:1681;height:591;visibility:visible;mso-wrap-style:square;v-text-anchor:top" coordsize="1681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    </v:shape>
                <v:shape id="docshape217" o:spid="_x0000_s1096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" path="m,l,105,154,57,,xe" fillcolor="black" stroked="f">
                  <v:path arrowok="t" o:connecttype="custom" o:connectlocs="0,476;0,581;154,533;0,476" o:connectangles="0,0,0,0"/>
                </v:shape>
                <v:shape id="docshape218" o:spid="_x0000_s1097" style="position:absolute;left:7331;top:312;width:1908;height:1260;visibility:visible;mso-wrap-style:square;v-text-anchor:top" coordsize="1908,1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    </v:shape>
                <v:shape id="docshape219" o:spid="_x0000_s1098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" path="m48,l,96r163,19l48,xe" fillcolor="black" stroked="f">
                  <v:path arrowok="t" o:connecttype="custom" o:connectlocs="48,1091;0,1187;163,1206;48,1091" o:connectangles="0,0,0,0"/>
                </v:shape>
                <v:shape id="docshape220" o:spid="_x0000_s1099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    </v:shape>
                <v:shape id="docshape221" o:spid="_x0000_s1100" style="position:absolute;left:7370;top:1946;width:1915;height:1806;visibility:visible;mso-wrap-style:square;v-text-anchor:top" coordsize="1915,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    </v:shape>
                <v:shape id="docshape222" o:spid="_x0000_s1101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" path="m68,l,77r154,58l68,xe" fillcolor="black" stroked="f">
                  <v:path arrowok="t" o:connecttype="custom" o:connectlocs="68,3243;0,3320;154,3378;68,3243" o:connectangles="0,0,0,0"/>
                </v:shape>
                <v:line id="Line 1807" o:spid="_x0000_s1102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" strokeweight=".20378mm"/>
                <v:shape id="docshape223" o:spid="_x0000_s1103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" path="m48,l,154r106,l48,xe" fillcolor="black" stroked="f">
                  <v:path arrowok="t" o:connecttype="custom" o:connectlocs="48,1792;0,1946;106,1946;48,1792" o:connectangles="0,0,0,0"/>
                </v:shape>
                <v:shape id="docshape224" o:spid="_x0000_s1104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" filled="f" stroked="f">
                  <v:textbox inset="0,0,0,0">
                    <w:txbxContent>
                      <w:p w14:paraId="33D53730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1,baba)</w:t>
                        </w:r>
                      </w:p>
                    </w:txbxContent>
                  </v:textbox>
                </v:shape>
                <v:shape id="docshape225" o:spid="_x0000_s1105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" filled="f" stroked="f">
                  <v:textbox inset="0,0,0,0">
                    <w:txbxContent>
                      <w:p w14:paraId="102A01C9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1,aba)</w:t>
                        </w:r>
                      </w:p>
                    </w:txbxContent>
                  </v:textbox>
                </v:shape>
                <v:shape id="docshape226" o:spid="_x0000_s1106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" filled="f" stroked="f">
                  <v:textbox inset="0,0,0,0">
                    <w:txbxContent>
                      <w:p w14:paraId="4AF8E59F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1,ba)</w:t>
                        </w:r>
                      </w:p>
                    </w:txbxContent>
                  </v:textbox>
                </v:shape>
                <v:shape id="docshape227" o:spid="_x0000_s1107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" filled="f" stroked="f">
                  <v:textbox inset="0,0,0,0">
                    <w:txbxContent>
                      <w:p w14:paraId="65284E84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1,a)</w:t>
                        </w:r>
                      </w:p>
                    </w:txbxContent>
                  </v:textbox>
                </v:shape>
                <v:shape id="docshape228" o:spid="_x0000_s1108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" filled="f" stroked="f">
                  <v:textbox inset="0,0,0,0">
                    <w:txbxContent>
                      <w:p w14:paraId="32DB623B" w14:textId="77777777" w:rsidR="00CB580A" w:rsidRDefault="00CB580A" w:rsidP="00CB580A">
                        <w:pPr>
                          <w:spacing w:line="322" w:lineRule="exact"/>
                          <w:rPr>
                            <w:rFonts w:ascii="Arial" w:hAnsi="Arial"/>
                            <w:sz w:val="29"/>
                          </w:rPr>
                        </w:pPr>
                        <w:r>
                          <w:rPr>
                            <w:rFonts w:ascii="Arial" w:hAnsi="Arial"/>
                            <w:spacing w:val="-2"/>
                            <w:sz w:val="29"/>
                          </w:rPr>
                          <w:t>(s1,ʎ)</w:t>
                        </w:r>
                      </w:p>
                    </w:txbxContent>
                  </v:textbox>
                </v:shape>
                <v:shape id="docshape229" o:spid="_x0000_s1109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" filled="f" stroked="f">
                  <v:textbox inset="0,0,0,0">
                    <w:txbxContent>
                      <w:p w14:paraId="2DB8EF87" w14:textId="77777777" w:rsidR="00CB580A" w:rsidRDefault="00CB580A" w:rsidP="00CB580A">
                        <w:pPr>
                          <w:spacing w:line="322" w:lineRule="exact"/>
                          <w:rPr>
                            <w:rFonts w:ascii="Arial" w:hAnsi="Arial"/>
                            <w:sz w:val="29"/>
                          </w:rPr>
                        </w:pPr>
                        <w:r>
                          <w:rPr>
                            <w:rFonts w:ascii="Arial" w:hAnsi="Arial"/>
                            <w:spacing w:val="-2"/>
                            <w:sz w:val="29"/>
                          </w:rPr>
                          <w:t>(s2,ʎ)</w:t>
                        </w:r>
                      </w:p>
                    </w:txbxContent>
                  </v:textbox>
                </v:shape>
                <v:shape id="docshape230" o:spid="_x0000_s1110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" filled="f" stroked="f">
                  <v:textbox inset="0,0,0,0">
                    <w:txbxContent>
                      <w:p w14:paraId="1A0BF1BD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1,ababa)</w:t>
                        </w:r>
                      </w:p>
                    </w:txbxContent>
                  </v:textbox>
                </v:shape>
                <v:shape id="docshape231" o:spid="_x0000_s1111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" filled="f" stroked="f">
                  <v:textbox inset="0,0,0,0">
                    <w:txbxContent>
                      <w:p w14:paraId="26DC2CD7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2,ba)</w:t>
                        </w:r>
                      </w:p>
                    </w:txbxContent>
                  </v:textbox>
                </v:shape>
                <v:shape id="docshape232" o:spid="_x0000_s1112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" filled="f" stroked="f">
                  <v:textbox inset="0,0,0,0">
                    <w:txbxContent>
                      <w:p w14:paraId="0C6885FF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3,a)</w:t>
                        </w:r>
                      </w:p>
                    </w:txbxContent>
                  </v:textbox>
                </v:shape>
                <v:shape id="docshape233" o:spid="_x0000_s1113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Swn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" filled="f" stroked="f">
                  <v:textbox inset="0,0,0,0">
                    <w:txbxContent>
                      <w:p w14:paraId="3108DCA1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2,baba)</w:t>
                        </w:r>
                      </w:p>
                    </w:txbxContent>
                  </v:textbox>
                </v:shape>
                <v:shape id="docshape234" o:spid="_x0000_s1114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" filled="f" stroked="f">
                  <v:textbox inset="0,0,0,0">
                    <w:txbxContent>
                      <w:p w14:paraId="1EB247FB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3,aba)</w:t>
                        </w:r>
                      </w:p>
                    </w:txbxContent>
                  </v:textbox>
                </v:shape>
                <v:shape id="docshape235" o:spid="_x0000_s1115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" filled="f" stroked="f">
                  <v:textbox inset="0,0,0,0">
                    <w:txbxContent>
                      <w:p w14:paraId="27AEBD2D" w14:textId="77777777" w:rsidR="00CB580A" w:rsidRDefault="00CB580A" w:rsidP="00CB580A">
                        <w:pPr>
                          <w:spacing w:line="322" w:lineRule="exact"/>
                          <w:rPr>
                            <w:rFonts w:ascii="Arial"/>
                            <w:sz w:val="29"/>
                          </w:rPr>
                        </w:pPr>
                        <w:r>
                          <w:rPr>
                            <w:rFonts w:ascii="Arial"/>
                            <w:spacing w:val="-2"/>
                            <w:sz w:val="29"/>
                          </w:rPr>
                          <w:t>(s4,ba)</w:t>
                        </w:r>
                      </w:p>
                    </w:txbxContent>
                  </v:textbox>
                </v:shape>
                <v:shape id="docshape236" o:spid="_x0000_s1116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" filled="f" stroked="f">
                  <v:textbox inset="0,0,0,0">
                    <w:txbxContent>
                      <w:p w14:paraId="065841CB" w14:textId="77777777" w:rsidR="00CB580A" w:rsidRDefault="00CB580A" w:rsidP="00CB580A">
                        <w:pPr>
                          <w:spacing w:line="322" w:lineRule="exact"/>
                          <w:rPr>
                            <w:rFonts w:ascii="Arial" w:hAnsi="Arial"/>
                            <w:sz w:val="29"/>
                          </w:rPr>
                        </w:pPr>
                        <w:r>
                          <w:rPr>
                            <w:rFonts w:ascii="Arial" w:hAnsi="Arial"/>
                            <w:spacing w:val="-2"/>
                            <w:sz w:val="29"/>
                          </w:rPr>
                          <w:t>(s4,ʎ)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4C50EF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6DCDF7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6834BC3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2" w:name="_Toc106067621"/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  <w:bookmarkEnd w:id="72"/>
    </w:p>
    <w:p w14:paraId="35FE447E" w14:textId="4C57B3C0" w:rsidR="00CB580A" w:rsidRPr="00B33EF1" w:rsidRDefault="006F75D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B0A2288" wp14:editId="747BCC4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812155" cy="1738630"/>
                <wp:effectExtent l="0" t="0" r="0" b="0"/>
                <wp:wrapNone/>
                <wp:docPr id="33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2155" cy="1738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4DACEC7" w14:textId="77777777" w:rsidR="00CB580A" w:rsidRDefault="00CB580A" w:rsidP="00CB580A">
                            <w:pPr>
                              <w:spacing w:before="10"/>
                              <w:ind w:right="4289"/>
                              <w:rPr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 xml:space="preserve">КА </w:t>
                            </w:r>
                            <w:r>
                              <w:rPr>
                                <w:sz w:val="28"/>
                              </w:rPr>
                              <w:t>это пятерка</w:t>
                            </w:r>
                            <w:r>
                              <w:rPr>
                                <w:spacing w:val="80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M</w:t>
                            </w:r>
                            <w:r>
                              <w:rPr>
                                <w:i/>
                                <w:spacing w:val="4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=</w:t>
                            </w:r>
                            <w:r>
                              <w:rPr>
                                <w:spacing w:val="-9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pacing w:val="13"/>
                                <w:sz w:val="33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13"/>
                                <w:sz w:val="33"/>
                              </w:rPr>
                              <w:t>S</w:t>
                            </w:r>
                            <w:r>
                              <w:rPr>
                                <w:spacing w:val="13"/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4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4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5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d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9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sz w:val="33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spacing w:val="-47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5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F</w:t>
                            </w:r>
                            <w:r>
                              <w:rPr>
                                <w:i/>
                                <w:spacing w:val="-4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)</w:t>
                            </w:r>
                            <w:r>
                              <w:rPr>
                                <w:spacing w:val="-3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 xml:space="preserve">, </w:t>
                            </w:r>
                            <w:r>
                              <w:rPr>
                                <w:spacing w:val="-4"/>
                                <w:sz w:val="28"/>
                              </w:rPr>
                              <w:t>где</w:t>
                            </w:r>
                          </w:p>
                          <w:p w14:paraId="593B50FB" w14:textId="77777777" w:rsidR="00CB580A" w:rsidRDefault="00CB580A" w:rsidP="00CB580A">
                            <w:pPr>
                              <w:spacing w:line="281" w:lineRule="exact"/>
                              <w:ind w:left="605"/>
                              <w:rPr>
                                <w:sz w:val="28"/>
                              </w:rPr>
                            </w:pP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44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–</w:t>
                            </w:r>
                            <w:r>
                              <w:rPr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конечное</w:t>
                            </w:r>
                            <w:r>
                              <w:rPr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множество</w:t>
                            </w:r>
                            <w:r>
                              <w:rPr>
                                <w:spacing w:val="-5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состояний</w:t>
                            </w:r>
                            <w:r>
                              <w:rPr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устройства</w:t>
                            </w:r>
                            <w:r>
                              <w:rPr>
                                <w:spacing w:val="-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28"/>
                              </w:rPr>
                              <w:t>управления;</w:t>
                            </w:r>
                          </w:p>
                          <w:p w14:paraId="539E8FDB" w14:textId="77777777" w:rsidR="00CB580A" w:rsidRDefault="00CB580A" w:rsidP="00CB580A">
                            <w:pPr>
                              <w:spacing w:line="356" w:lineRule="exact"/>
                              <w:ind w:left="613"/>
                              <w:rPr>
                                <w:sz w:val="28"/>
                              </w:rPr>
                            </w:pPr>
                            <w:r>
                              <w:rPr>
                                <w:i/>
                                <w:sz w:val="36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51"/>
                                <w:sz w:val="36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–</w:t>
                            </w:r>
                            <w:r>
                              <w:rPr>
                                <w:spacing w:val="-3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алфавит</w:t>
                            </w:r>
                            <w:r>
                              <w:rPr>
                                <w:spacing w:val="-3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входных</w:t>
                            </w:r>
                            <w:r>
                              <w:rPr>
                                <w:spacing w:val="-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28"/>
                              </w:rPr>
                              <w:t>символов;</w:t>
                            </w:r>
                          </w:p>
                          <w:p w14:paraId="05019795" w14:textId="77777777" w:rsidR="00CB580A" w:rsidRDefault="00CB580A" w:rsidP="00CB580A">
                            <w:pPr>
                              <w:spacing w:line="375" w:lineRule="exact"/>
                              <w:ind w:left="597"/>
                              <w:rPr>
                                <w:sz w:val="28"/>
                              </w:rPr>
                            </w:pPr>
                            <w:r>
                              <w:rPr>
                                <w:rFonts w:ascii="Symbol" w:hAnsi="Symbol"/>
                                <w:sz w:val="34"/>
                              </w:rPr>
                              <w:t>d</w:t>
                            </w:r>
                            <w:r>
                              <w:rPr>
                                <w:spacing w:val="5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–</w:t>
                            </w:r>
                            <w:r>
                              <w:rPr>
                                <w:spacing w:val="28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функция</w:t>
                            </w:r>
                            <w:r>
                              <w:rPr>
                                <w:spacing w:val="2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переходов,</w:t>
                            </w:r>
                            <w:r>
                              <w:rPr>
                                <w:spacing w:val="25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отображающая</w:t>
                            </w:r>
                            <w:r>
                              <w:rPr>
                                <w:spacing w:val="68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11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´</w:t>
                            </w:r>
                            <w:r>
                              <w:rPr>
                                <w:spacing w:val="-33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pacing w:val="9"/>
                                <w:sz w:val="33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9"/>
                                <w:sz w:val="33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15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È</w:t>
                            </w:r>
                            <w:r>
                              <w:rPr>
                                <w:sz w:val="33"/>
                              </w:rPr>
                              <w:t>{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l</w:t>
                            </w:r>
                            <w:r>
                              <w:rPr>
                                <w:sz w:val="33"/>
                              </w:rPr>
                              <w:t>})</w:t>
                            </w:r>
                            <w:r>
                              <w:rPr>
                                <w:spacing w:val="63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во</w:t>
                            </w:r>
                            <w:r>
                              <w:rPr>
                                <w:spacing w:val="27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28"/>
                              </w:rPr>
                              <w:t>множество</w:t>
                            </w:r>
                          </w:p>
                          <w:p w14:paraId="2920EC7F" w14:textId="77777777" w:rsidR="00CB580A" w:rsidRDefault="00CB580A" w:rsidP="00CB580A">
                            <w:pPr>
                              <w:spacing w:line="400" w:lineRule="exact"/>
                              <w:ind w:left="566"/>
                              <w:rPr>
                                <w:spacing w:val="-10"/>
                                <w:sz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</w:rPr>
                              <w:t>подмножеств</w:t>
                            </w:r>
                            <w:r>
                              <w:rPr>
                                <w:spacing w:val="39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9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en-US"/>
                              </w:rPr>
                              <w:t>:</w:t>
                            </w:r>
                            <w:r>
                              <w:rPr>
                                <w:spacing w:val="32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pacing w:val="9"/>
                                <w:sz w:val="33"/>
                              </w:rPr>
                              <w:t>d</w:t>
                            </w:r>
                            <w:r>
                              <w:rPr>
                                <w:spacing w:val="9"/>
                                <w:sz w:val="33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9"/>
                                <w:sz w:val="33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spacing w:val="9"/>
                                <w:sz w:val="33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i/>
                                <w:spacing w:val="9"/>
                                <w:sz w:val="33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spacing w:val="9"/>
                                <w:sz w:val="33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spacing w:val="-9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Ì</w:t>
                            </w:r>
                            <w:r>
                              <w:rPr>
                                <w:spacing w:val="4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pacing w:val="13"/>
                                <w:sz w:val="33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spacing w:val="13"/>
                                <w:sz w:val="33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spacing w:val="-40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34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Î</w:t>
                            </w:r>
                            <w:r>
                              <w:rPr>
                                <w:spacing w:val="-34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pacing w:val="17"/>
                                <w:sz w:val="33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spacing w:val="17"/>
                                <w:sz w:val="33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i/>
                                <w:spacing w:val="17"/>
                                <w:sz w:val="33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34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Î</w:t>
                            </w:r>
                            <w:r>
                              <w:rPr>
                                <w:spacing w:val="-28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6"/>
                                <w:sz w:val="33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  <w:sz w:val="28"/>
                                <w:lang w:val="en-US"/>
                              </w:rPr>
                              <w:t>;</w:t>
                            </w:r>
                          </w:p>
                          <w:p w14:paraId="6F1D94E8" w14:textId="77777777" w:rsidR="00CB580A" w:rsidRDefault="00CB580A" w:rsidP="00CB580A">
                            <w:pPr>
                              <w:spacing w:line="400" w:lineRule="exact"/>
                              <w:ind w:left="566"/>
                              <w:rPr>
                                <w:sz w:val="28"/>
                                <w:lang w:val="en-US"/>
                              </w:rPr>
                            </w:pPr>
                          </w:p>
                          <w:p w14:paraId="5CE68124" w14:textId="77777777" w:rsidR="00CB580A" w:rsidRDefault="00CB580A" w:rsidP="00CB580A">
                            <w:pPr>
                              <w:spacing w:before="15"/>
                              <w:ind w:left="606"/>
                              <w:rPr>
                                <w:sz w:val="28"/>
                              </w:rPr>
                            </w:pP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sz w:val="33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spacing w:val="-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Î</w:t>
                            </w:r>
                            <w:r>
                              <w:rPr>
                                <w:spacing w:val="-31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21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-</w:t>
                            </w:r>
                            <w:r>
                              <w:rPr>
                                <w:spacing w:val="-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начальное состояние устройства</w:t>
                            </w:r>
                            <w:r>
                              <w:rPr>
                                <w:spacing w:val="-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28"/>
                              </w:rPr>
                              <w:t>управления;</w:t>
                            </w: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A2288" id="Надпись 33" o:spid="_x0000_s1117" type="#_x0000_t202" style="position:absolute;margin-left:0;margin-top:0;width:457.65pt;height:13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" filled="f" stroked="f">
                <v:textbox inset="0,0,0,0">
                  <w:txbxContent>
                    <w:p w14:paraId="04DACEC7" w14:textId="77777777" w:rsidR="00CB580A" w:rsidRDefault="00CB580A" w:rsidP="00CB580A">
                      <w:pPr>
                        <w:spacing w:before="10"/>
                        <w:ind w:right="4289"/>
                        <w:rPr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 xml:space="preserve">КА </w:t>
                      </w:r>
                      <w:r>
                        <w:rPr>
                          <w:sz w:val="28"/>
                        </w:rPr>
                        <w:t>это пятерка</w:t>
                      </w:r>
                      <w:r>
                        <w:rPr>
                          <w:spacing w:val="80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M</w:t>
                      </w:r>
                      <w:r>
                        <w:rPr>
                          <w:i/>
                          <w:spacing w:val="40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=</w:t>
                      </w:r>
                      <w:r>
                        <w:rPr>
                          <w:spacing w:val="-9"/>
                          <w:sz w:val="33"/>
                        </w:rPr>
                        <w:t xml:space="preserve"> </w:t>
                      </w:r>
                      <w:r>
                        <w:rPr>
                          <w:spacing w:val="13"/>
                          <w:sz w:val="33"/>
                        </w:rPr>
                        <w:t>(</w:t>
                      </w:r>
                      <w:r>
                        <w:rPr>
                          <w:i/>
                          <w:spacing w:val="13"/>
                          <w:sz w:val="33"/>
                        </w:rPr>
                        <w:t>S</w:t>
                      </w:r>
                      <w:r>
                        <w:rPr>
                          <w:spacing w:val="13"/>
                          <w:sz w:val="33"/>
                        </w:rPr>
                        <w:t>,</w:t>
                      </w:r>
                      <w:r>
                        <w:rPr>
                          <w:spacing w:val="-34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I</w:t>
                      </w:r>
                      <w:r>
                        <w:rPr>
                          <w:i/>
                          <w:spacing w:val="-46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50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d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39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sz w:val="33"/>
                          <w:vertAlign w:val="subscript"/>
                        </w:rPr>
                        <w:t>0</w:t>
                      </w:r>
                      <w:r>
                        <w:rPr>
                          <w:spacing w:val="-47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35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F</w:t>
                      </w:r>
                      <w:r>
                        <w:rPr>
                          <w:i/>
                          <w:spacing w:val="-46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)</w:t>
                      </w:r>
                      <w:r>
                        <w:rPr>
                          <w:spacing w:val="-36"/>
                          <w:sz w:val="33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 xml:space="preserve">, </w:t>
                      </w:r>
                      <w:r>
                        <w:rPr>
                          <w:spacing w:val="-4"/>
                          <w:sz w:val="28"/>
                        </w:rPr>
                        <w:t>где</w:t>
                      </w:r>
                    </w:p>
                    <w:p w14:paraId="593B50FB" w14:textId="77777777" w:rsidR="00CB580A" w:rsidRDefault="00CB580A" w:rsidP="00CB580A">
                      <w:pPr>
                        <w:spacing w:line="281" w:lineRule="exact"/>
                        <w:ind w:left="605"/>
                        <w:rPr>
                          <w:sz w:val="28"/>
                        </w:rPr>
                      </w:pP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i/>
                          <w:spacing w:val="44"/>
                          <w:sz w:val="33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–</w:t>
                      </w:r>
                      <w:r>
                        <w:rPr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конечное</w:t>
                      </w:r>
                      <w:r>
                        <w:rPr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множество</w:t>
                      </w:r>
                      <w:r>
                        <w:rPr>
                          <w:spacing w:val="-5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состояний</w:t>
                      </w:r>
                      <w:r>
                        <w:rPr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устройства</w:t>
                      </w:r>
                      <w:r>
                        <w:rPr>
                          <w:spacing w:val="-7"/>
                          <w:sz w:val="28"/>
                        </w:rPr>
                        <w:t xml:space="preserve"> </w:t>
                      </w:r>
                      <w:r>
                        <w:rPr>
                          <w:spacing w:val="-2"/>
                          <w:sz w:val="28"/>
                        </w:rPr>
                        <w:t>управления;</w:t>
                      </w:r>
                    </w:p>
                    <w:p w14:paraId="539E8FDB" w14:textId="77777777" w:rsidR="00CB580A" w:rsidRDefault="00CB580A" w:rsidP="00CB580A">
                      <w:pPr>
                        <w:spacing w:line="356" w:lineRule="exact"/>
                        <w:ind w:left="613"/>
                        <w:rPr>
                          <w:sz w:val="28"/>
                        </w:rPr>
                      </w:pPr>
                      <w:r>
                        <w:rPr>
                          <w:i/>
                          <w:sz w:val="36"/>
                        </w:rPr>
                        <w:t>I</w:t>
                      </w:r>
                      <w:r>
                        <w:rPr>
                          <w:i/>
                          <w:spacing w:val="51"/>
                          <w:sz w:val="36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–</w:t>
                      </w:r>
                      <w:r>
                        <w:rPr>
                          <w:spacing w:val="-3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алфавит</w:t>
                      </w:r>
                      <w:r>
                        <w:rPr>
                          <w:spacing w:val="-3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входных</w:t>
                      </w:r>
                      <w:r>
                        <w:rPr>
                          <w:spacing w:val="-7"/>
                          <w:sz w:val="28"/>
                        </w:rPr>
                        <w:t xml:space="preserve"> </w:t>
                      </w:r>
                      <w:r>
                        <w:rPr>
                          <w:spacing w:val="-2"/>
                          <w:sz w:val="28"/>
                        </w:rPr>
                        <w:t>символов;</w:t>
                      </w:r>
                    </w:p>
                    <w:p w14:paraId="05019795" w14:textId="77777777" w:rsidR="00CB580A" w:rsidRDefault="00CB580A" w:rsidP="00CB580A">
                      <w:pPr>
                        <w:spacing w:line="375" w:lineRule="exact"/>
                        <w:ind w:left="597"/>
                        <w:rPr>
                          <w:sz w:val="28"/>
                        </w:rPr>
                      </w:pPr>
                      <w:r>
                        <w:rPr>
                          <w:rFonts w:ascii="Symbol" w:hAnsi="Symbol"/>
                          <w:sz w:val="34"/>
                        </w:rPr>
                        <w:t>d</w:t>
                      </w:r>
                      <w:r>
                        <w:rPr>
                          <w:spacing w:val="51"/>
                          <w:sz w:val="34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–</w:t>
                      </w:r>
                      <w:r>
                        <w:rPr>
                          <w:spacing w:val="28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функция</w:t>
                      </w:r>
                      <w:r>
                        <w:rPr>
                          <w:spacing w:val="26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переходов,</w:t>
                      </w:r>
                      <w:r>
                        <w:rPr>
                          <w:spacing w:val="25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отображающая</w:t>
                      </w:r>
                      <w:r>
                        <w:rPr>
                          <w:spacing w:val="68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i/>
                          <w:spacing w:val="-11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´</w:t>
                      </w:r>
                      <w:r>
                        <w:rPr>
                          <w:spacing w:val="-33"/>
                          <w:sz w:val="33"/>
                        </w:rPr>
                        <w:t xml:space="preserve"> </w:t>
                      </w:r>
                      <w:r>
                        <w:rPr>
                          <w:spacing w:val="9"/>
                          <w:sz w:val="33"/>
                        </w:rPr>
                        <w:t>(</w:t>
                      </w:r>
                      <w:r>
                        <w:rPr>
                          <w:i/>
                          <w:spacing w:val="9"/>
                          <w:sz w:val="33"/>
                        </w:rPr>
                        <w:t>I</w:t>
                      </w:r>
                      <w:r>
                        <w:rPr>
                          <w:i/>
                          <w:spacing w:val="15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È</w:t>
                      </w:r>
                      <w:r>
                        <w:rPr>
                          <w:sz w:val="33"/>
                        </w:rPr>
                        <w:t>{</w:t>
                      </w:r>
                      <w:r>
                        <w:rPr>
                          <w:rFonts w:ascii="Symbol" w:hAnsi="Symbol"/>
                          <w:sz w:val="33"/>
                        </w:rPr>
                        <w:t>l</w:t>
                      </w:r>
                      <w:r>
                        <w:rPr>
                          <w:sz w:val="33"/>
                        </w:rPr>
                        <w:t>})</w:t>
                      </w:r>
                      <w:r>
                        <w:rPr>
                          <w:spacing w:val="63"/>
                          <w:sz w:val="33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во</w:t>
                      </w:r>
                      <w:r>
                        <w:rPr>
                          <w:spacing w:val="27"/>
                          <w:sz w:val="28"/>
                        </w:rPr>
                        <w:t xml:space="preserve"> </w:t>
                      </w:r>
                      <w:r>
                        <w:rPr>
                          <w:spacing w:val="-2"/>
                          <w:sz w:val="28"/>
                        </w:rPr>
                        <w:t>множество</w:t>
                      </w:r>
                    </w:p>
                    <w:p w14:paraId="2920EC7F" w14:textId="77777777" w:rsidR="00CB580A" w:rsidRDefault="00CB580A" w:rsidP="00CB580A">
                      <w:pPr>
                        <w:spacing w:line="400" w:lineRule="exact"/>
                        <w:ind w:left="566"/>
                        <w:rPr>
                          <w:spacing w:val="-10"/>
                          <w:sz w:val="28"/>
                          <w:lang w:val="en-US"/>
                        </w:rPr>
                      </w:pPr>
                      <w:r>
                        <w:rPr>
                          <w:sz w:val="28"/>
                        </w:rPr>
                        <w:t>подмножеств</w:t>
                      </w:r>
                      <w:r>
                        <w:rPr>
                          <w:spacing w:val="39"/>
                          <w:sz w:val="28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  <w:lang w:val="en-US"/>
                        </w:rPr>
                        <w:t>S</w:t>
                      </w:r>
                      <w:r>
                        <w:rPr>
                          <w:i/>
                          <w:spacing w:val="-9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sz w:val="28"/>
                          <w:lang w:val="en-US"/>
                        </w:rPr>
                        <w:t>:</w:t>
                      </w:r>
                      <w:r>
                        <w:rPr>
                          <w:spacing w:val="32"/>
                          <w:sz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pacing w:val="9"/>
                          <w:sz w:val="33"/>
                        </w:rPr>
                        <w:t>d</w:t>
                      </w:r>
                      <w:r>
                        <w:rPr>
                          <w:spacing w:val="9"/>
                          <w:sz w:val="33"/>
                          <w:lang w:val="en-US"/>
                        </w:rPr>
                        <w:t>(</w:t>
                      </w:r>
                      <w:r>
                        <w:rPr>
                          <w:i/>
                          <w:spacing w:val="9"/>
                          <w:sz w:val="33"/>
                          <w:lang w:val="en-US"/>
                        </w:rPr>
                        <w:t>s</w:t>
                      </w:r>
                      <w:r>
                        <w:rPr>
                          <w:spacing w:val="9"/>
                          <w:sz w:val="33"/>
                          <w:lang w:val="en-US"/>
                        </w:rPr>
                        <w:t>,</w:t>
                      </w:r>
                      <w:r>
                        <w:rPr>
                          <w:i/>
                          <w:spacing w:val="9"/>
                          <w:sz w:val="33"/>
                          <w:lang w:val="en-US"/>
                        </w:rPr>
                        <w:t>i</w:t>
                      </w:r>
                      <w:r>
                        <w:rPr>
                          <w:spacing w:val="9"/>
                          <w:sz w:val="33"/>
                          <w:lang w:val="en-US"/>
                        </w:rPr>
                        <w:t>)</w:t>
                      </w:r>
                      <w:r>
                        <w:rPr>
                          <w:spacing w:val="-9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Ì</w:t>
                      </w:r>
                      <w:r>
                        <w:rPr>
                          <w:spacing w:val="4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pacing w:val="13"/>
                          <w:sz w:val="33"/>
                          <w:lang w:val="en-US"/>
                        </w:rPr>
                        <w:t>S</w:t>
                      </w:r>
                      <w:r>
                        <w:rPr>
                          <w:spacing w:val="13"/>
                          <w:sz w:val="33"/>
                          <w:lang w:val="en-US"/>
                        </w:rPr>
                        <w:t>,</w:t>
                      </w:r>
                      <w:r>
                        <w:rPr>
                          <w:spacing w:val="-40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  <w:lang w:val="en-US"/>
                        </w:rPr>
                        <w:t>s</w:t>
                      </w:r>
                      <w:r>
                        <w:rPr>
                          <w:i/>
                          <w:spacing w:val="-34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Î</w:t>
                      </w:r>
                      <w:r>
                        <w:rPr>
                          <w:spacing w:val="-34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pacing w:val="17"/>
                          <w:sz w:val="33"/>
                          <w:lang w:val="en-US"/>
                        </w:rPr>
                        <w:t>S</w:t>
                      </w:r>
                      <w:r>
                        <w:rPr>
                          <w:spacing w:val="17"/>
                          <w:sz w:val="33"/>
                          <w:lang w:val="en-US"/>
                        </w:rPr>
                        <w:t>,</w:t>
                      </w:r>
                      <w:r>
                        <w:rPr>
                          <w:i/>
                          <w:spacing w:val="17"/>
                          <w:sz w:val="33"/>
                          <w:lang w:val="en-US"/>
                        </w:rPr>
                        <w:t>i</w:t>
                      </w:r>
                      <w:r>
                        <w:rPr>
                          <w:i/>
                          <w:spacing w:val="-34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Î</w:t>
                      </w:r>
                      <w:r>
                        <w:rPr>
                          <w:spacing w:val="-28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  <w:lang w:val="en-US"/>
                        </w:rPr>
                        <w:t>I</w:t>
                      </w:r>
                      <w:r>
                        <w:rPr>
                          <w:i/>
                          <w:spacing w:val="6"/>
                          <w:sz w:val="33"/>
                          <w:lang w:val="en-US"/>
                        </w:rPr>
                        <w:t xml:space="preserve"> </w:t>
                      </w:r>
                      <w:r>
                        <w:rPr>
                          <w:spacing w:val="-10"/>
                          <w:sz w:val="28"/>
                          <w:lang w:val="en-US"/>
                        </w:rPr>
                        <w:t>;</w:t>
                      </w:r>
                    </w:p>
                    <w:p w14:paraId="6F1D94E8" w14:textId="77777777" w:rsidR="00CB580A" w:rsidRDefault="00CB580A" w:rsidP="00CB580A">
                      <w:pPr>
                        <w:spacing w:line="400" w:lineRule="exact"/>
                        <w:ind w:left="566"/>
                        <w:rPr>
                          <w:sz w:val="28"/>
                          <w:lang w:val="en-US"/>
                        </w:rPr>
                      </w:pPr>
                    </w:p>
                    <w:p w14:paraId="5CE68124" w14:textId="77777777" w:rsidR="00CB580A" w:rsidRDefault="00CB580A" w:rsidP="00CB580A">
                      <w:pPr>
                        <w:spacing w:before="15"/>
                        <w:ind w:left="606"/>
                        <w:rPr>
                          <w:sz w:val="28"/>
                        </w:rPr>
                      </w:pP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sz w:val="33"/>
                          <w:vertAlign w:val="subscript"/>
                        </w:rPr>
                        <w:t>0</w:t>
                      </w:r>
                      <w:r>
                        <w:rPr>
                          <w:spacing w:val="-6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Î</w:t>
                      </w:r>
                      <w:r>
                        <w:rPr>
                          <w:spacing w:val="-31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i/>
                          <w:spacing w:val="-21"/>
                          <w:sz w:val="33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-</w:t>
                      </w:r>
                      <w:r>
                        <w:rPr>
                          <w:spacing w:val="-1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начальное состояние устройства</w:t>
                      </w:r>
                      <w:r>
                        <w:rPr>
                          <w:spacing w:val="-1"/>
                          <w:sz w:val="28"/>
                        </w:rPr>
                        <w:t xml:space="preserve"> </w:t>
                      </w:r>
                      <w:r>
                        <w:rPr>
                          <w:spacing w:val="-2"/>
                          <w:sz w:val="28"/>
                        </w:rPr>
                        <w:t>управления;</w:t>
                      </w:r>
                    </w:p>
                  </w:txbxContent>
                </v:textbox>
              </v:shape>
            </w:pict>
          </mc:Fallback>
        </mc:AlternateContent>
      </w:r>
    </w:p>
    <w:p w14:paraId="769668A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33957B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E7A0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600CEA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805DC7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77777777" w:rsidR="00CB580A" w:rsidRPr="00B33EF1" w:rsidRDefault="00CB580A" w:rsidP="00CB580A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bookmarkStart w:id="73" w:name="_Hlk106067988"/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228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229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230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231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bookmarkEnd w:id="73"/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D852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bookmarkStart w:id="74" w:name="_Hlk106068175"/>
    </w:p>
    <w:p w14:paraId="6F5A6742" w14:textId="236F2231" w:rsidR="00CB580A" w:rsidRPr="00B33EF1" w:rsidRDefault="006F75D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76672" behindDoc="1" locked="0" layoutInCell="1" allowOverlap="1" wp14:anchorId="2CC4DEBA" wp14:editId="093A7A36">
                <wp:simplePos x="0" y="0"/>
                <wp:positionH relativeFrom="page">
                  <wp:posOffset>1080135</wp:posOffset>
                </wp:positionH>
                <wp:positionV relativeFrom="paragraph">
                  <wp:posOffset>324485</wp:posOffset>
                </wp:positionV>
                <wp:extent cx="5935980" cy="2000250"/>
                <wp:effectExtent l="0" t="0" r="7620" b="0"/>
                <wp:wrapTopAndBottom/>
                <wp:docPr id="32" name="Надпись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5980" cy="2000250"/>
                        </a:xfrm>
                        <a:prstGeom prst="rect">
                          <a:avLst/>
                        </a:prstGeom>
                        <a:noFill/>
                        <a:ln w="6097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2B98D3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16"/>
                              </w:tabs>
                              <w:spacing w:before="113"/>
                              <w:ind w:right="106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является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регулярны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и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лько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,</w:t>
                            </w:r>
                            <w:r w:rsidRPr="00CB580A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к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он задан регулярной грамматикой;</w:t>
                            </w:r>
                          </w:p>
                          <w:p w14:paraId="3A927C0B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24"/>
                              </w:tabs>
                              <w:ind w:left="823" w:right="107" w:hanging="36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          </w:r>
                          </w:p>
                          <w:p w14:paraId="20AD7DFA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24"/>
                              </w:tabs>
                              <w:ind w:left="823" w:right="103" w:hanging="36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является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регулярны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м</w:t>
                            </w:r>
                            <w:r w:rsidRPr="00CB580A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и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лько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,</w:t>
                            </w:r>
                            <w:r w:rsidRPr="00CB580A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к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он задан конечным автоматом;</w:t>
                            </w:r>
                          </w:p>
                          <w:p w14:paraId="3AC6B158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16"/>
                              </w:tabs>
                              <w:ind w:right="11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 распознается с помощью конечного автомата тогда и только тогда, когда он является регулярным множеством.</w:t>
                            </w: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C4DEBA" id="Надпись 32" o:spid="_x0000_s1118" type="#_x0000_t202" style="position:absolute;margin-left:85.05pt;margin-top:25.55pt;width:467.4pt;height:157.5pt;z-index:-2516398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MbJKg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" filled="f" strokeweight=".16936mm">
                <v:textbox inset="0,0,0,0">
                  <w:txbxContent>
                    <w:p w14:paraId="032B98D3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16"/>
                        </w:tabs>
                        <w:spacing w:before="113"/>
                        <w:ind w:right="106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является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регулярны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и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лько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,</w:t>
                      </w:r>
                      <w:r w:rsidRPr="00CB580A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к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он задан регулярной грамматикой;</w:t>
                      </w:r>
                    </w:p>
                    <w:p w14:paraId="3A927C0B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24"/>
                        </w:tabs>
                        <w:ind w:left="823" w:right="107" w:hanging="36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    </w:r>
                    </w:p>
                    <w:p w14:paraId="20AD7DFA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24"/>
                        </w:tabs>
                        <w:ind w:left="823" w:right="103" w:hanging="36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является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регулярны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м</w:t>
                      </w:r>
                      <w:r w:rsidRPr="00CB580A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и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лько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,</w:t>
                      </w:r>
                      <w:r w:rsidRPr="00CB580A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к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он задан конечным автоматом;</w:t>
                      </w:r>
                    </w:p>
                    <w:p w14:paraId="3AC6B158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16"/>
                        </w:tabs>
                        <w:ind w:right="11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 распознается с помощью конечного автомата тогда и только тогда, когда он является регулярным множеством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bookmarkEnd w:id="74"/>
    <w:p w14:paraId="7A38485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27589981" w:rsidR="00CB580A" w:rsidRPr="00B33EF1" w:rsidRDefault="006F75D1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5" w:name="_Toc106067622"/>
      <w:r>
        <w:rPr>
          <w:noProof/>
        </w:rPr>
        <mc:AlternateContent>
          <mc:Choice Requires="wps">
            <w:drawing>
              <wp:anchor distT="0" distB="0" distL="0" distR="0" simplePos="0" relativeHeight="251674624" behindDoc="1" locked="0" layoutInCell="1" allowOverlap="1" wp14:anchorId="5BE41EF9" wp14:editId="0A48D679">
                <wp:simplePos x="0" y="0"/>
                <wp:positionH relativeFrom="page">
                  <wp:posOffset>1003935</wp:posOffset>
                </wp:positionH>
                <wp:positionV relativeFrom="paragraph">
                  <wp:posOffset>823595</wp:posOffset>
                </wp:positionV>
                <wp:extent cx="5935980" cy="1998345"/>
                <wp:effectExtent l="0" t="0" r="7620" b="1905"/>
                <wp:wrapTopAndBottom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5980" cy="1998345"/>
                        </a:xfrm>
                        <a:prstGeom prst="rect">
                          <a:avLst/>
                        </a:prstGeom>
                        <a:noFill/>
                        <a:ln w="6097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7D2DB4" w14:textId="77777777" w:rsidR="00CB580A" w:rsidRDefault="00CB580A" w:rsidP="00CB580A">
                            <w:pPr>
                              <w:spacing w:line="375" w:lineRule="exact"/>
                              <w:ind w:left="386"/>
                              <w:rPr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Графом</w:t>
                            </w:r>
                            <w:r>
                              <w:rPr>
                                <w:b/>
                                <w:spacing w:val="1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>переходов</w:t>
                            </w:r>
                            <w:r>
                              <w:rPr>
                                <w:b/>
                                <w:spacing w:val="10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конечного</w:t>
                            </w:r>
                            <w:r>
                              <w:rPr>
                                <w:spacing w:val="1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автомата</w:t>
                            </w:r>
                            <w:r>
                              <w:rPr>
                                <w:spacing w:val="5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M</w:t>
                            </w:r>
                            <w:r>
                              <w:rPr>
                                <w:i/>
                                <w:spacing w:val="5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=</w:t>
                            </w:r>
                            <w:r>
                              <w:rPr>
                                <w:spacing w:val="-9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pacing w:val="13"/>
                                <w:sz w:val="33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13"/>
                                <w:sz w:val="33"/>
                              </w:rPr>
                              <w:t>S</w:t>
                            </w:r>
                            <w:r>
                              <w:rPr>
                                <w:spacing w:val="13"/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4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4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50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d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9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s</w:t>
                            </w:r>
                            <w:r>
                              <w:rPr>
                                <w:sz w:val="33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spacing w:val="-47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5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F</w:t>
                            </w:r>
                            <w:r>
                              <w:rPr>
                                <w:i/>
                                <w:spacing w:val="-46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z w:val="33"/>
                              </w:rPr>
                              <w:t>)</w:t>
                            </w:r>
                            <w:r>
                              <w:rPr>
                                <w:spacing w:val="47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28"/>
                              </w:rPr>
                              <w:t>называется</w:t>
                            </w:r>
                          </w:p>
                          <w:p w14:paraId="414F1D8B" w14:textId="77777777" w:rsidR="00CB580A" w:rsidRDefault="00CB580A" w:rsidP="00CB580A">
                            <w:pPr>
                              <w:spacing w:before="13"/>
                              <w:ind w:left="386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ориентированный</w:t>
                            </w:r>
                            <w:r>
                              <w:rPr>
                                <w:spacing w:val="-4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граф</w:t>
                            </w:r>
                            <w:r>
                              <w:rPr>
                                <w:spacing w:val="22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G</w:t>
                            </w:r>
                            <w:r>
                              <w:rPr>
                                <w:i/>
                                <w:spacing w:val="4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3"/>
                              </w:rPr>
                              <w:t>=</w:t>
                            </w:r>
                            <w:r>
                              <w:rPr>
                                <w:spacing w:val="-12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spacing w:val="14"/>
                                <w:sz w:val="33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14"/>
                                <w:sz w:val="33"/>
                              </w:rPr>
                              <w:t>S</w:t>
                            </w:r>
                            <w:r>
                              <w:rPr>
                                <w:spacing w:val="14"/>
                                <w:sz w:val="33"/>
                              </w:rPr>
                              <w:t>,</w:t>
                            </w:r>
                            <w:r>
                              <w:rPr>
                                <w:spacing w:val="-35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pacing w:val="15"/>
                                <w:sz w:val="33"/>
                              </w:rPr>
                              <w:t>E</w:t>
                            </w:r>
                            <w:r>
                              <w:rPr>
                                <w:spacing w:val="15"/>
                                <w:sz w:val="33"/>
                              </w:rPr>
                              <w:t>)</w:t>
                            </w:r>
                            <w:r>
                              <w:rPr>
                                <w:spacing w:val="15"/>
                                <w:sz w:val="28"/>
                              </w:rPr>
                              <w:t>,</w:t>
                            </w:r>
                          </w:p>
                          <w:p w14:paraId="132D3E75" w14:textId="77777777" w:rsidR="00CB580A" w:rsidRPr="00CB580A" w:rsidRDefault="00CB580A" w:rsidP="00CB580A">
                            <w:pPr>
                              <w:pStyle w:val="a6"/>
                              <w:tabs>
                                <w:tab w:val="left" w:pos="2953"/>
                              </w:tabs>
                              <w:spacing w:before="28" w:line="228" w:lineRule="auto"/>
                              <w:ind w:left="386" w:right="109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где</w:t>
                            </w:r>
                            <w:r w:rsidRPr="00CB580A">
                              <w:rPr>
                                <w:spacing w:val="8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</w:rPr>
                              <w:t>S</w:t>
                            </w:r>
                            <w:r w:rsidRPr="00CB580A">
                              <w:rPr>
                                <w:i/>
                                <w:sz w:val="3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-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</w:t>
                            </w:r>
                            <w:r w:rsidRPr="00CB580A">
                              <w:rPr>
                                <w:lang w:val="ru-RU"/>
                              </w:rPr>
                              <w:tab/>
                              <w:t>вершин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графа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совпадает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с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м</w:t>
                            </w:r>
                            <w:r w:rsidRPr="00CB580A">
                              <w:rPr>
                                <w:spacing w:val="40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состояний конечного автомата,</w:t>
                            </w:r>
                          </w:p>
                          <w:p w14:paraId="49C1C3A1" w14:textId="77777777" w:rsidR="00CB580A" w:rsidRPr="00CB580A" w:rsidRDefault="00CB580A" w:rsidP="00CB580A">
                            <w:pPr>
                              <w:pStyle w:val="a6"/>
                              <w:tabs>
                                <w:tab w:val="left" w:pos="1718"/>
                                <w:tab w:val="left" w:pos="3334"/>
                                <w:tab w:val="left" w:pos="4315"/>
                                <w:tab w:val="left" w:pos="6433"/>
                                <w:tab w:val="left" w:pos="7554"/>
                              </w:tabs>
                              <w:spacing w:before="32" w:line="318" w:lineRule="exact"/>
                              <w:ind w:left="955" w:right="109" w:firstLine="46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i/>
                                <w:sz w:val="34"/>
                              </w:rPr>
                              <w:t>E</w:t>
                            </w:r>
                            <w:r w:rsidRPr="00CB580A">
                              <w:rPr>
                                <w:i/>
                                <w:spacing w:val="-47"/>
                                <w:sz w:val="3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>–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ab/>
                            </w:r>
                            <w:r w:rsidRPr="00CB580A">
                              <w:rPr>
                                <w:spacing w:val="-2"/>
                                <w:position w:val="1"/>
                                <w:lang w:val="ru-RU"/>
                              </w:rPr>
                              <w:t>множество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ab/>
                            </w:r>
                            <w:r w:rsidRPr="00CB580A">
                              <w:rPr>
                                <w:spacing w:val="-4"/>
                                <w:position w:val="1"/>
                                <w:lang w:val="ru-RU"/>
                              </w:rPr>
                              <w:t>ребер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ab/>
                            </w:r>
                            <w:r w:rsidRPr="00CB580A">
                              <w:rPr>
                                <w:spacing w:val="-2"/>
                                <w:position w:val="1"/>
                                <w:lang w:val="ru-RU"/>
                              </w:rPr>
                              <w:t>(направленных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ab/>
                            </w:r>
                            <w:r w:rsidRPr="00CB580A">
                              <w:rPr>
                                <w:spacing w:val="-2"/>
                                <w:position w:val="1"/>
                                <w:lang w:val="ru-RU"/>
                              </w:rPr>
                              <w:t>линий,</w:t>
                            </w:r>
                            <w:r w:rsidRPr="00CB580A">
                              <w:rPr>
                                <w:position w:val="1"/>
                                <w:lang w:val="ru-RU"/>
                              </w:rPr>
                              <w:tab/>
                            </w:r>
                            <w:r w:rsidRPr="00CB580A">
                              <w:rPr>
                                <w:spacing w:val="-2"/>
                                <w:position w:val="1"/>
                                <w:lang w:val="ru-RU"/>
                              </w:rPr>
                              <w:t xml:space="preserve">соединяющих </w:t>
                            </w:r>
                            <w:r w:rsidRPr="00CB580A">
                              <w:rPr>
                                <w:spacing w:val="-2"/>
                                <w:lang w:val="ru-RU"/>
                              </w:rPr>
                              <w:t>вершины),</w:t>
                            </w:r>
                          </w:p>
                          <w:p w14:paraId="297AC903" w14:textId="77777777" w:rsidR="00CB580A" w:rsidRDefault="00CB580A" w:rsidP="00CB580A">
                            <w:pPr>
                              <w:spacing w:line="436" w:lineRule="exact"/>
                              <w:ind w:left="386"/>
                              <w:rPr>
                                <w:sz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</w:rPr>
                              <w:t>ребро</w:t>
                            </w:r>
                            <w:r>
                              <w:rPr>
                                <w:spacing w:val="21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3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16"/>
                                <w:position w:val="-7"/>
                                <w:sz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34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spacing w:val="-42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32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i/>
                                <w:spacing w:val="-8"/>
                                <w:position w:val="-7"/>
                                <w:sz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3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spacing w:val="-45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4"/>
                              </w:rPr>
                              <w:t>Î</w:t>
                            </w:r>
                            <w:r>
                              <w:rPr>
                                <w:spacing w:val="-31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i/>
                                <w:spacing w:val="-39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spacing w:val="-2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если</w:t>
                            </w:r>
                            <w:r>
                              <w:rPr>
                                <w:spacing w:val="72"/>
                                <w:w w:val="150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34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i/>
                                <w:spacing w:val="26"/>
                                <w:position w:val="-7"/>
                                <w:sz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pacing w:val="9"/>
                                <w:sz w:val="34"/>
                              </w:rPr>
                              <w:t>Îd</w:t>
                            </w:r>
                            <w:r>
                              <w:rPr>
                                <w:spacing w:val="9"/>
                                <w:sz w:val="3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9"/>
                                <w:sz w:val="34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9"/>
                                <w:position w:val="-7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17"/>
                                <w:position w:val="-7"/>
                                <w:sz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34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spacing w:val="-48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a</w:t>
                            </w:r>
                            <w:r>
                              <w:rPr>
                                <w:sz w:val="34"/>
                                <w:lang w:val="en-US"/>
                              </w:rPr>
                              <w:t>),</w:t>
                            </w:r>
                            <w:r>
                              <w:rPr>
                                <w:spacing w:val="-49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a</w:t>
                            </w:r>
                            <w:r>
                              <w:rPr>
                                <w:i/>
                                <w:spacing w:val="-40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4"/>
                              </w:rPr>
                              <w:t>Î</w:t>
                            </w:r>
                            <w:r>
                              <w:rPr>
                                <w:spacing w:val="-34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9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z w:val="34"/>
                              </w:rPr>
                              <w:t>È</w:t>
                            </w:r>
                            <w:r>
                              <w:rPr>
                                <w:spacing w:val="-33"/>
                                <w:sz w:val="3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pacing w:val="12"/>
                                <w:sz w:val="34"/>
                              </w:rPr>
                              <w:t>l</w:t>
                            </w:r>
                            <w:r>
                              <w:rPr>
                                <w:spacing w:val="12"/>
                                <w:sz w:val="28"/>
                                <w:lang w:val="en-US"/>
                              </w:rPr>
                              <w:t>.</w:t>
                            </w:r>
                          </w:p>
                          <w:p w14:paraId="667E438A" w14:textId="77777777" w:rsidR="00CB580A" w:rsidRDefault="00CB580A" w:rsidP="00CB580A">
                            <w:pPr>
                              <w:spacing w:before="2"/>
                              <w:ind w:left="386"/>
                              <w:rPr>
                                <w:sz w:val="28"/>
                              </w:rPr>
                            </w:pPr>
                            <w:r>
                              <w:rPr>
                                <w:position w:val="1"/>
                                <w:sz w:val="28"/>
                              </w:rPr>
                              <w:t>Метка</w:t>
                            </w:r>
                            <w:r>
                              <w:rPr>
                                <w:spacing w:val="-6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28"/>
                              </w:rPr>
                              <w:t>ребра</w:t>
                            </w:r>
                            <w:r>
                              <w:rPr>
                                <w:spacing w:val="28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34"/>
                              </w:rPr>
                              <w:t>(</w:t>
                            </w:r>
                            <w:r>
                              <w:rPr>
                                <w:i/>
                                <w:position w:val="1"/>
                                <w:sz w:val="34"/>
                              </w:rPr>
                              <w:t>s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18"/>
                                <w:position w:val="-7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34"/>
                              </w:rPr>
                              <w:t>,</w:t>
                            </w:r>
                            <w:r>
                              <w:rPr>
                                <w:spacing w:val="-44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1"/>
                                <w:sz w:val="34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35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</w:rPr>
                              <w:t>j</w:t>
                            </w:r>
                            <w:r>
                              <w:rPr>
                                <w:i/>
                                <w:spacing w:val="-9"/>
                                <w:position w:val="-7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34"/>
                              </w:rPr>
                              <w:t>)</w:t>
                            </w:r>
                            <w:r>
                              <w:rPr>
                                <w:spacing w:val="20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28"/>
                              </w:rPr>
                              <w:t>– все</w:t>
                            </w:r>
                            <w:r>
                              <w:rPr>
                                <w:spacing w:val="32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sz w:val="33"/>
                              </w:rPr>
                              <w:t>a</w:t>
                            </w:r>
                            <w:r>
                              <w:rPr>
                                <w:i/>
                                <w:spacing w:val="-51"/>
                                <w:sz w:val="33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28"/>
                              </w:rPr>
                              <w:t>,</w:t>
                            </w:r>
                            <w:r>
                              <w:rPr>
                                <w:spacing w:val="1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28"/>
                              </w:rPr>
                              <w:t>для</w:t>
                            </w:r>
                            <w:r>
                              <w:rPr>
                                <w:spacing w:val="-1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28"/>
                              </w:rPr>
                              <w:t>которых</w:t>
                            </w:r>
                            <w:r>
                              <w:rPr>
                                <w:spacing w:val="74"/>
                                <w:w w:val="150"/>
                                <w:position w:val="1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1"/>
                                <w:sz w:val="34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-34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-7"/>
                                <w:sz w:val="24"/>
                              </w:rPr>
                              <w:t>j</w:t>
                            </w:r>
                            <w:r>
                              <w:rPr>
                                <w:i/>
                                <w:spacing w:val="26"/>
                                <w:position w:val="-7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  <w:spacing w:val="9"/>
                                <w:position w:val="1"/>
                                <w:sz w:val="34"/>
                              </w:rPr>
                              <w:t>Îd</w:t>
                            </w:r>
                            <w:r>
                              <w:rPr>
                                <w:spacing w:val="9"/>
                                <w:position w:val="1"/>
                                <w:sz w:val="34"/>
                              </w:rPr>
                              <w:t>(</w:t>
                            </w:r>
                            <w:r>
                              <w:rPr>
                                <w:i/>
                                <w:spacing w:val="9"/>
                                <w:position w:val="1"/>
                                <w:sz w:val="34"/>
                              </w:rPr>
                              <w:t>s</w:t>
                            </w:r>
                            <w:r>
                              <w:rPr>
                                <w:i/>
                                <w:spacing w:val="9"/>
                                <w:position w:val="-7"/>
                                <w:sz w:val="24"/>
                              </w:rPr>
                              <w:t>i</w:t>
                            </w:r>
                            <w:r>
                              <w:rPr>
                                <w:i/>
                                <w:spacing w:val="-17"/>
                                <w:position w:val="-7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position w:val="1"/>
                                <w:sz w:val="34"/>
                              </w:rPr>
                              <w:t>,</w:t>
                            </w:r>
                            <w:r>
                              <w:rPr>
                                <w:spacing w:val="-48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position w:val="1"/>
                                <w:sz w:val="34"/>
                              </w:rPr>
                              <w:t>a</w:t>
                            </w:r>
                            <w:r>
                              <w:rPr>
                                <w:position w:val="1"/>
                                <w:sz w:val="34"/>
                              </w:rPr>
                              <w:t>)</w:t>
                            </w:r>
                            <w:r>
                              <w:rPr>
                                <w:spacing w:val="-41"/>
                                <w:position w:val="1"/>
                                <w:sz w:val="34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  <w:position w:val="1"/>
                                <w:sz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E41EF9" id="Надпись 9" o:spid="_x0000_s1119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BVY5v1KgIAADwEAAAOAAAAAAAAAAAAAAAAAC4CAABkcnMv&#10;ZTJvRG9jLnhtbFBLAQItABQABgAIAAAAIQBCriJQ3wAAAAwBAAAPAAAAAAAAAAAAAAAAAIQEAABk&#10;cnMvZG93bnJldi54bWxQSwUGAAAAAAQABADzAAAAkAUAAAAA&#10;" filled="f" strokeweight=".16936mm">
                <v:textbox inset="0,0,0,0">
                  <w:txbxContent>
                    <w:p w14:paraId="347D2DB4" w14:textId="77777777" w:rsidR="00CB580A" w:rsidRDefault="00CB580A" w:rsidP="00CB580A">
                      <w:pPr>
                        <w:spacing w:line="375" w:lineRule="exact"/>
                        <w:ind w:left="386"/>
                        <w:rPr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>Графом</w:t>
                      </w:r>
                      <w:r>
                        <w:rPr>
                          <w:b/>
                          <w:spacing w:val="11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>переходов</w:t>
                      </w:r>
                      <w:r>
                        <w:rPr>
                          <w:b/>
                          <w:spacing w:val="10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конечного</w:t>
                      </w:r>
                      <w:r>
                        <w:rPr>
                          <w:spacing w:val="11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автомата</w:t>
                      </w:r>
                      <w:r>
                        <w:rPr>
                          <w:spacing w:val="51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M</w:t>
                      </w:r>
                      <w:r>
                        <w:rPr>
                          <w:i/>
                          <w:spacing w:val="50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=</w:t>
                      </w:r>
                      <w:r>
                        <w:rPr>
                          <w:spacing w:val="-9"/>
                          <w:sz w:val="33"/>
                        </w:rPr>
                        <w:t xml:space="preserve"> </w:t>
                      </w:r>
                      <w:r>
                        <w:rPr>
                          <w:spacing w:val="13"/>
                          <w:sz w:val="33"/>
                        </w:rPr>
                        <w:t>(</w:t>
                      </w:r>
                      <w:r>
                        <w:rPr>
                          <w:i/>
                          <w:spacing w:val="13"/>
                          <w:sz w:val="33"/>
                        </w:rPr>
                        <w:t>S</w:t>
                      </w:r>
                      <w:r>
                        <w:rPr>
                          <w:spacing w:val="13"/>
                          <w:sz w:val="33"/>
                        </w:rPr>
                        <w:t>,</w:t>
                      </w:r>
                      <w:r>
                        <w:rPr>
                          <w:spacing w:val="-34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I</w:t>
                      </w:r>
                      <w:r>
                        <w:rPr>
                          <w:i/>
                          <w:spacing w:val="-46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50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d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39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s</w:t>
                      </w:r>
                      <w:r>
                        <w:rPr>
                          <w:sz w:val="33"/>
                          <w:vertAlign w:val="subscript"/>
                        </w:rPr>
                        <w:t>0</w:t>
                      </w:r>
                      <w:r>
                        <w:rPr>
                          <w:spacing w:val="-47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,</w:t>
                      </w:r>
                      <w:r>
                        <w:rPr>
                          <w:spacing w:val="-35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F</w:t>
                      </w:r>
                      <w:r>
                        <w:rPr>
                          <w:i/>
                          <w:spacing w:val="-46"/>
                          <w:sz w:val="33"/>
                        </w:rPr>
                        <w:t xml:space="preserve"> </w:t>
                      </w:r>
                      <w:r>
                        <w:rPr>
                          <w:sz w:val="33"/>
                        </w:rPr>
                        <w:t>)</w:t>
                      </w:r>
                      <w:r>
                        <w:rPr>
                          <w:spacing w:val="47"/>
                          <w:sz w:val="33"/>
                        </w:rPr>
                        <w:t xml:space="preserve"> </w:t>
                      </w:r>
                      <w:r>
                        <w:rPr>
                          <w:spacing w:val="-2"/>
                          <w:sz w:val="28"/>
                        </w:rPr>
                        <w:t>называется</w:t>
                      </w:r>
                    </w:p>
                    <w:p w14:paraId="414F1D8B" w14:textId="77777777" w:rsidR="00CB580A" w:rsidRDefault="00CB580A" w:rsidP="00CB580A">
                      <w:pPr>
                        <w:spacing w:before="13"/>
                        <w:ind w:left="386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ориентированный</w:t>
                      </w:r>
                      <w:r>
                        <w:rPr>
                          <w:spacing w:val="-4"/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граф</w:t>
                      </w:r>
                      <w:r>
                        <w:rPr>
                          <w:spacing w:val="22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G</w:t>
                      </w:r>
                      <w:r>
                        <w:rPr>
                          <w:i/>
                          <w:spacing w:val="4"/>
                          <w:sz w:val="33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3"/>
                        </w:rPr>
                        <w:t>=</w:t>
                      </w:r>
                      <w:r>
                        <w:rPr>
                          <w:spacing w:val="-12"/>
                          <w:sz w:val="33"/>
                        </w:rPr>
                        <w:t xml:space="preserve"> </w:t>
                      </w:r>
                      <w:r>
                        <w:rPr>
                          <w:spacing w:val="14"/>
                          <w:sz w:val="33"/>
                        </w:rPr>
                        <w:t>(</w:t>
                      </w:r>
                      <w:r>
                        <w:rPr>
                          <w:i/>
                          <w:spacing w:val="14"/>
                          <w:sz w:val="33"/>
                        </w:rPr>
                        <w:t>S</w:t>
                      </w:r>
                      <w:r>
                        <w:rPr>
                          <w:spacing w:val="14"/>
                          <w:sz w:val="33"/>
                        </w:rPr>
                        <w:t>,</w:t>
                      </w:r>
                      <w:r>
                        <w:rPr>
                          <w:spacing w:val="-35"/>
                          <w:sz w:val="33"/>
                        </w:rPr>
                        <w:t xml:space="preserve"> </w:t>
                      </w:r>
                      <w:r>
                        <w:rPr>
                          <w:i/>
                          <w:spacing w:val="15"/>
                          <w:sz w:val="33"/>
                        </w:rPr>
                        <w:t>E</w:t>
                      </w:r>
                      <w:r>
                        <w:rPr>
                          <w:spacing w:val="15"/>
                          <w:sz w:val="33"/>
                        </w:rPr>
                        <w:t>)</w:t>
                      </w:r>
                      <w:r>
                        <w:rPr>
                          <w:spacing w:val="15"/>
                          <w:sz w:val="28"/>
                        </w:rPr>
                        <w:t>,</w:t>
                      </w:r>
                    </w:p>
                    <w:p w14:paraId="132D3E75" w14:textId="77777777" w:rsidR="00CB580A" w:rsidRPr="00CB580A" w:rsidRDefault="00CB580A" w:rsidP="00CB580A">
                      <w:pPr>
                        <w:pStyle w:val="a6"/>
                        <w:tabs>
                          <w:tab w:val="left" w:pos="2953"/>
                        </w:tabs>
                        <w:spacing w:before="28" w:line="228" w:lineRule="auto"/>
                        <w:ind w:left="386" w:right="109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где</w:t>
                      </w:r>
                      <w:r w:rsidRPr="00CB580A">
                        <w:rPr>
                          <w:spacing w:val="80"/>
                          <w:lang w:val="ru-RU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</w:rPr>
                        <w:t>S</w:t>
                      </w:r>
                      <w:r w:rsidRPr="00CB580A">
                        <w:rPr>
                          <w:i/>
                          <w:sz w:val="3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-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</w:t>
                      </w:r>
                      <w:r w:rsidRPr="00CB580A">
                        <w:rPr>
                          <w:lang w:val="ru-RU"/>
                        </w:rPr>
                        <w:tab/>
                        <w:t>вершин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графа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совпадает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с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м</w:t>
                      </w:r>
                      <w:r w:rsidRPr="00CB580A">
                        <w:rPr>
                          <w:spacing w:val="40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состояний конечного автомата,</w:t>
                      </w:r>
                    </w:p>
                    <w:p w14:paraId="49C1C3A1" w14:textId="77777777" w:rsidR="00CB580A" w:rsidRPr="00CB580A" w:rsidRDefault="00CB580A" w:rsidP="00CB580A">
                      <w:pPr>
                        <w:pStyle w:val="a6"/>
                        <w:tabs>
                          <w:tab w:val="left" w:pos="1718"/>
                          <w:tab w:val="left" w:pos="3334"/>
                          <w:tab w:val="left" w:pos="4315"/>
                          <w:tab w:val="left" w:pos="6433"/>
                          <w:tab w:val="left" w:pos="7554"/>
                        </w:tabs>
                        <w:spacing w:before="32" w:line="318" w:lineRule="exact"/>
                        <w:ind w:left="955" w:right="109" w:firstLine="46"/>
                        <w:rPr>
                          <w:lang w:val="ru-RU"/>
                        </w:rPr>
                      </w:pPr>
                      <w:r>
                        <w:rPr>
                          <w:i/>
                          <w:sz w:val="34"/>
                        </w:rPr>
                        <w:t>E</w:t>
                      </w:r>
                      <w:r w:rsidRPr="00CB580A">
                        <w:rPr>
                          <w:i/>
                          <w:spacing w:val="-47"/>
                          <w:sz w:val="3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position w:val="1"/>
                          <w:lang w:val="ru-RU"/>
                        </w:rPr>
                        <w:t>–</w:t>
                      </w:r>
                      <w:r w:rsidRPr="00CB580A">
                        <w:rPr>
                          <w:position w:val="1"/>
                          <w:lang w:val="ru-RU"/>
                        </w:rPr>
                        <w:tab/>
                      </w:r>
                      <w:r w:rsidRPr="00CB580A">
                        <w:rPr>
                          <w:spacing w:val="-2"/>
                          <w:position w:val="1"/>
                          <w:lang w:val="ru-RU"/>
                        </w:rPr>
                        <w:t>множество</w:t>
                      </w:r>
                      <w:r w:rsidRPr="00CB580A">
                        <w:rPr>
                          <w:position w:val="1"/>
                          <w:lang w:val="ru-RU"/>
                        </w:rPr>
                        <w:tab/>
                      </w:r>
                      <w:r w:rsidRPr="00CB580A">
                        <w:rPr>
                          <w:spacing w:val="-4"/>
                          <w:position w:val="1"/>
                          <w:lang w:val="ru-RU"/>
                        </w:rPr>
                        <w:t>ребер</w:t>
                      </w:r>
                      <w:r w:rsidRPr="00CB580A">
                        <w:rPr>
                          <w:position w:val="1"/>
                          <w:lang w:val="ru-RU"/>
                        </w:rPr>
                        <w:tab/>
                      </w:r>
                      <w:r w:rsidRPr="00CB580A">
                        <w:rPr>
                          <w:spacing w:val="-2"/>
                          <w:position w:val="1"/>
                          <w:lang w:val="ru-RU"/>
                        </w:rPr>
                        <w:t>(направленных</w:t>
                      </w:r>
                      <w:r w:rsidRPr="00CB580A">
                        <w:rPr>
                          <w:position w:val="1"/>
                          <w:lang w:val="ru-RU"/>
                        </w:rPr>
                        <w:tab/>
                      </w:r>
                      <w:r w:rsidRPr="00CB580A">
                        <w:rPr>
                          <w:spacing w:val="-2"/>
                          <w:position w:val="1"/>
                          <w:lang w:val="ru-RU"/>
                        </w:rPr>
                        <w:t>линий,</w:t>
                      </w:r>
                      <w:r w:rsidRPr="00CB580A">
                        <w:rPr>
                          <w:position w:val="1"/>
                          <w:lang w:val="ru-RU"/>
                        </w:rPr>
                        <w:tab/>
                      </w:r>
                      <w:r w:rsidRPr="00CB580A">
                        <w:rPr>
                          <w:spacing w:val="-2"/>
                          <w:position w:val="1"/>
                          <w:lang w:val="ru-RU"/>
                        </w:rPr>
                        <w:t xml:space="preserve">соединяющих </w:t>
                      </w:r>
                      <w:r w:rsidRPr="00CB580A">
                        <w:rPr>
                          <w:spacing w:val="-2"/>
                          <w:lang w:val="ru-RU"/>
                        </w:rPr>
                        <w:t>вершины),</w:t>
                      </w:r>
                    </w:p>
                    <w:p w14:paraId="297AC903" w14:textId="77777777" w:rsidR="00CB580A" w:rsidRDefault="00CB580A" w:rsidP="00CB580A">
                      <w:pPr>
                        <w:spacing w:line="436" w:lineRule="exact"/>
                        <w:ind w:left="386"/>
                        <w:rPr>
                          <w:sz w:val="28"/>
                          <w:lang w:val="en-US"/>
                        </w:rPr>
                      </w:pPr>
                      <w:r>
                        <w:rPr>
                          <w:sz w:val="28"/>
                        </w:rPr>
                        <w:t>ребро</w:t>
                      </w:r>
                      <w:r>
                        <w:rPr>
                          <w:spacing w:val="21"/>
                          <w:sz w:val="28"/>
                          <w:lang w:val="en-US"/>
                        </w:rPr>
                        <w:t xml:space="preserve"> </w:t>
                      </w:r>
                      <w:r>
                        <w:rPr>
                          <w:sz w:val="34"/>
                          <w:lang w:val="en-US"/>
                        </w:rPr>
                        <w:t>(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s</w:t>
                      </w:r>
                      <w:r>
                        <w:rPr>
                          <w:i/>
                          <w:position w:val="-7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i/>
                          <w:spacing w:val="-16"/>
                          <w:position w:val="-7"/>
                          <w:sz w:val="24"/>
                          <w:lang w:val="en-US"/>
                        </w:rPr>
                        <w:t xml:space="preserve"> </w:t>
                      </w:r>
                      <w:r>
                        <w:rPr>
                          <w:sz w:val="34"/>
                          <w:lang w:val="en-US"/>
                        </w:rPr>
                        <w:t>,</w:t>
                      </w:r>
                      <w:r>
                        <w:rPr>
                          <w:spacing w:val="-42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s</w:t>
                      </w:r>
                      <w:r>
                        <w:rPr>
                          <w:i/>
                          <w:spacing w:val="-32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position w:val="-7"/>
                          <w:sz w:val="24"/>
                          <w:lang w:val="en-US"/>
                        </w:rPr>
                        <w:t>j</w:t>
                      </w:r>
                      <w:r>
                        <w:rPr>
                          <w:i/>
                          <w:spacing w:val="-8"/>
                          <w:position w:val="-7"/>
                          <w:sz w:val="24"/>
                          <w:lang w:val="en-US"/>
                        </w:rPr>
                        <w:t xml:space="preserve"> </w:t>
                      </w:r>
                      <w:r>
                        <w:rPr>
                          <w:sz w:val="34"/>
                          <w:lang w:val="en-US"/>
                        </w:rPr>
                        <w:t>)</w:t>
                      </w:r>
                      <w:r>
                        <w:rPr>
                          <w:spacing w:val="-45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4"/>
                        </w:rPr>
                        <w:t>Î</w:t>
                      </w:r>
                      <w:r>
                        <w:rPr>
                          <w:spacing w:val="-31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E</w:t>
                      </w:r>
                      <w:r>
                        <w:rPr>
                          <w:i/>
                          <w:spacing w:val="-39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sz w:val="28"/>
                          <w:lang w:val="en-US"/>
                        </w:rPr>
                        <w:t>,</w:t>
                      </w:r>
                      <w:r>
                        <w:rPr>
                          <w:spacing w:val="-2"/>
                          <w:sz w:val="28"/>
                          <w:lang w:val="en-US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если</w:t>
                      </w:r>
                      <w:r>
                        <w:rPr>
                          <w:spacing w:val="72"/>
                          <w:w w:val="150"/>
                          <w:sz w:val="28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s</w:t>
                      </w:r>
                      <w:r>
                        <w:rPr>
                          <w:i/>
                          <w:spacing w:val="-34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position w:val="-7"/>
                          <w:sz w:val="24"/>
                          <w:lang w:val="en-US"/>
                        </w:rPr>
                        <w:t>j</w:t>
                      </w:r>
                      <w:r>
                        <w:rPr>
                          <w:i/>
                          <w:spacing w:val="26"/>
                          <w:position w:val="-7"/>
                          <w:sz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pacing w:val="9"/>
                          <w:sz w:val="34"/>
                        </w:rPr>
                        <w:t>Îd</w:t>
                      </w:r>
                      <w:r>
                        <w:rPr>
                          <w:spacing w:val="9"/>
                          <w:sz w:val="34"/>
                          <w:lang w:val="en-US"/>
                        </w:rPr>
                        <w:t>(</w:t>
                      </w:r>
                      <w:r>
                        <w:rPr>
                          <w:i/>
                          <w:spacing w:val="9"/>
                          <w:sz w:val="34"/>
                          <w:lang w:val="en-US"/>
                        </w:rPr>
                        <w:t>s</w:t>
                      </w:r>
                      <w:r>
                        <w:rPr>
                          <w:i/>
                          <w:spacing w:val="9"/>
                          <w:position w:val="-7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i/>
                          <w:spacing w:val="-17"/>
                          <w:position w:val="-7"/>
                          <w:sz w:val="24"/>
                          <w:lang w:val="en-US"/>
                        </w:rPr>
                        <w:t xml:space="preserve"> </w:t>
                      </w:r>
                      <w:r>
                        <w:rPr>
                          <w:sz w:val="34"/>
                          <w:lang w:val="en-US"/>
                        </w:rPr>
                        <w:t>,</w:t>
                      </w:r>
                      <w:r>
                        <w:rPr>
                          <w:spacing w:val="-48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a</w:t>
                      </w:r>
                      <w:r>
                        <w:rPr>
                          <w:sz w:val="34"/>
                          <w:lang w:val="en-US"/>
                        </w:rPr>
                        <w:t>),</w:t>
                      </w:r>
                      <w:r>
                        <w:rPr>
                          <w:spacing w:val="-49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a</w:t>
                      </w:r>
                      <w:r>
                        <w:rPr>
                          <w:i/>
                          <w:spacing w:val="-40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4"/>
                        </w:rPr>
                        <w:t>Î</w:t>
                      </w:r>
                      <w:r>
                        <w:rPr>
                          <w:spacing w:val="-34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i/>
                          <w:sz w:val="34"/>
                          <w:lang w:val="en-US"/>
                        </w:rPr>
                        <w:t>I</w:t>
                      </w:r>
                      <w:r>
                        <w:rPr>
                          <w:i/>
                          <w:spacing w:val="9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z w:val="34"/>
                        </w:rPr>
                        <w:t>È</w:t>
                      </w:r>
                      <w:r>
                        <w:rPr>
                          <w:spacing w:val="-33"/>
                          <w:sz w:val="3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pacing w:val="12"/>
                          <w:sz w:val="34"/>
                        </w:rPr>
                        <w:t>l</w:t>
                      </w:r>
                      <w:r>
                        <w:rPr>
                          <w:spacing w:val="12"/>
                          <w:sz w:val="28"/>
                          <w:lang w:val="en-US"/>
                        </w:rPr>
                        <w:t>.</w:t>
                      </w:r>
                    </w:p>
                    <w:p w14:paraId="667E438A" w14:textId="77777777" w:rsidR="00CB580A" w:rsidRDefault="00CB580A" w:rsidP="00CB580A">
                      <w:pPr>
                        <w:spacing w:before="2"/>
                        <w:ind w:left="386"/>
                        <w:rPr>
                          <w:sz w:val="28"/>
                        </w:rPr>
                      </w:pPr>
                      <w:r>
                        <w:rPr>
                          <w:position w:val="1"/>
                          <w:sz w:val="28"/>
                        </w:rPr>
                        <w:t>Метка</w:t>
                      </w:r>
                      <w:r>
                        <w:rPr>
                          <w:spacing w:val="-6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position w:val="1"/>
                          <w:sz w:val="28"/>
                        </w:rPr>
                        <w:t>ребра</w:t>
                      </w:r>
                      <w:r>
                        <w:rPr>
                          <w:spacing w:val="28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position w:val="1"/>
                          <w:sz w:val="34"/>
                        </w:rPr>
                        <w:t>(</w:t>
                      </w:r>
                      <w:r>
                        <w:rPr>
                          <w:i/>
                          <w:position w:val="1"/>
                          <w:sz w:val="34"/>
                        </w:rPr>
                        <w:t>s</w:t>
                      </w:r>
                      <w:r>
                        <w:rPr>
                          <w:i/>
                          <w:position w:val="-7"/>
                          <w:sz w:val="24"/>
                        </w:rPr>
                        <w:t>i</w:t>
                      </w:r>
                      <w:r>
                        <w:rPr>
                          <w:i/>
                          <w:spacing w:val="-18"/>
                          <w:position w:val="-7"/>
                          <w:sz w:val="24"/>
                        </w:rPr>
                        <w:t xml:space="preserve"> </w:t>
                      </w:r>
                      <w:r>
                        <w:rPr>
                          <w:position w:val="1"/>
                          <w:sz w:val="34"/>
                        </w:rPr>
                        <w:t>,</w:t>
                      </w:r>
                      <w:r>
                        <w:rPr>
                          <w:spacing w:val="-44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i/>
                          <w:position w:val="1"/>
                          <w:sz w:val="34"/>
                        </w:rPr>
                        <w:t>s</w:t>
                      </w:r>
                      <w:r>
                        <w:rPr>
                          <w:i/>
                          <w:spacing w:val="-35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i/>
                          <w:position w:val="-7"/>
                          <w:sz w:val="24"/>
                        </w:rPr>
                        <w:t>j</w:t>
                      </w:r>
                      <w:r>
                        <w:rPr>
                          <w:i/>
                          <w:spacing w:val="-9"/>
                          <w:position w:val="-7"/>
                          <w:sz w:val="24"/>
                        </w:rPr>
                        <w:t xml:space="preserve"> </w:t>
                      </w:r>
                      <w:r>
                        <w:rPr>
                          <w:position w:val="1"/>
                          <w:sz w:val="34"/>
                        </w:rPr>
                        <w:t>)</w:t>
                      </w:r>
                      <w:r>
                        <w:rPr>
                          <w:spacing w:val="20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position w:val="1"/>
                          <w:sz w:val="28"/>
                        </w:rPr>
                        <w:t>– все</w:t>
                      </w:r>
                      <w:r>
                        <w:rPr>
                          <w:spacing w:val="32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sz w:val="33"/>
                        </w:rPr>
                        <w:t>a</w:t>
                      </w:r>
                      <w:r>
                        <w:rPr>
                          <w:i/>
                          <w:spacing w:val="-51"/>
                          <w:sz w:val="33"/>
                        </w:rPr>
                        <w:t xml:space="preserve"> </w:t>
                      </w:r>
                      <w:r>
                        <w:rPr>
                          <w:position w:val="1"/>
                          <w:sz w:val="28"/>
                        </w:rPr>
                        <w:t>,</w:t>
                      </w:r>
                      <w:r>
                        <w:rPr>
                          <w:spacing w:val="1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position w:val="1"/>
                          <w:sz w:val="28"/>
                        </w:rPr>
                        <w:t>для</w:t>
                      </w:r>
                      <w:r>
                        <w:rPr>
                          <w:spacing w:val="-1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position w:val="1"/>
                          <w:sz w:val="28"/>
                        </w:rPr>
                        <w:t>которых</w:t>
                      </w:r>
                      <w:r>
                        <w:rPr>
                          <w:spacing w:val="74"/>
                          <w:w w:val="150"/>
                          <w:position w:val="1"/>
                          <w:sz w:val="28"/>
                        </w:rPr>
                        <w:t xml:space="preserve"> </w:t>
                      </w:r>
                      <w:r>
                        <w:rPr>
                          <w:i/>
                          <w:position w:val="1"/>
                          <w:sz w:val="34"/>
                        </w:rPr>
                        <w:t>s</w:t>
                      </w:r>
                      <w:r>
                        <w:rPr>
                          <w:i/>
                          <w:spacing w:val="-34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i/>
                          <w:position w:val="-7"/>
                          <w:sz w:val="24"/>
                        </w:rPr>
                        <w:t>j</w:t>
                      </w:r>
                      <w:r>
                        <w:rPr>
                          <w:i/>
                          <w:spacing w:val="26"/>
                          <w:position w:val="-7"/>
                          <w:sz w:val="24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  <w:spacing w:val="9"/>
                          <w:position w:val="1"/>
                          <w:sz w:val="34"/>
                        </w:rPr>
                        <w:t>Îd</w:t>
                      </w:r>
                      <w:r>
                        <w:rPr>
                          <w:spacing w:val="9"/>
                          <w:position w:val="1"/>
                          <w:sz w:val="34"/>
                        </w:rPr>
                        <w:t>(</w:t>
                      </w:r>
                      <w:r>
                        <w:rPr>
                          <w:i/>
                          <w:spacing w:val="9"/>
                          <w:position w:val="1"/>
                          <w:sz w:val="34"/>
                        </w:rPr>
                        <w:t>s</w:t>
                      </w:r>
                      <w:r>
                        <w:rPr>
                          <w:i/>
                          <w:spacing w:val="9"/>
                          <w:position w:val="-7"/>
                          <w:sz w:val="24"/>
                        </w:rPr>
                        <w:t>i</w:t>
                      </w:r>
                      <w:r>
                        <w:rPr>
                          <w:i/>
                          <w:spacing w:val="-17"/>
                          <w:position w:val="-7"/>
                          <w:sz w:val="24"/>
                        </w:rPr>
                        <w:t xml:space="preserve"> </w:t>
                      </w:r>
                      <w:r>
                        <w:rPr>
                          <w:position w:val="1"/>
                          <w:sz w:val="34"/>
                        </w:rPr>
                        <w:t>,</w:t>
                      </w:r>
                      <w:r>
                        <w:rPr>
                          <w:spacing w:val="-48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i/>
                          <w:position w:val="1"/>
                          <w:sz w:val="34"/>
                        </w:rPr>
                        <w:t>a</w:t>
                      </w:r>
                      <w:r>
                        <w:rPr>
                          <w:position w:val="1"/>
                          <w:sz w:val="34"/>
                        </w:rPr>
                        <w:t>)</w:t>
                      </w:r>
                      <w:r>
                        <w:rPr>
                          <w:spacing w:val="-41"/>
                          <w:position w:val="1"/>
                          <w:sz w:val="34"/>
                        </w:rPr>
                        <w:t xml:space="preserve"> </w:t>
                      </w:r>
                      <w:r>
                        <w:rPr>
                          <w:spacing w:val="-10"/>
                          <w:position w:val="1"/>
                          <w:sz w:val="28"/>
                        </w:rPr>
                        <w:t>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  <w:bookmarkEnd w:id="75"/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693B0CBC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bookmarkStart w:id="76" w:name="_Hlk106068233"/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F75D1">
        <w:rPr>
          <w:noProof/>
        </w:rPr>
        <mc:AlternateContent>
          <mc:Choice Requires="wps">
            <w:drawing>
              <wp:anchor distT="0" distB="0" distL="0" distR="0" simplePos="0" relativeHeight="251675648" behindDoc="1" locked="0" layoutInCell="1" allowOverlap="1" wp14:anchorId="4E274A11" wp14:editId="18B81645">
                <wp:simplePos x="0" y="0"/>
                <wp:positionH relativeFrom="page">
                  <wp:posOffset>1021715</wp:posOffset>
                </wp:positionH>
                <wp:positionV relativeFrom="paragraph">
                  <wp:posOffset>2296795</wp:posOffset>
                </wp:positionV>
                <wp:extent cx="5935980" cy="2000250"/>
                <wp:effectExtent l="0" t="0" r="7620" b="0"/>
                <wp:wrapTopAndBottom/>
                <wp:docPr id="5" name="Надпись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5980" cy="2000250"/>
                        </a:xfrm>
                        <a:prstGeom prst="rect">
                          <a:avLst/>
                        </a:prstGeom>
                        <a:noFill/>
                        <a:ln w="6097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422BBC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16"/>
                              </w:tabs>
                              <w:spacing w:before="113"/>
                              <w:ind w:right="106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является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регулярны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и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лько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,</w:t>
                            </w:r>
                            <w:r w:rsidRPr="00CB580A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к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он задан регулярной грамматикой;</w:t>
                            </w:r>
                          </w:p>
                          <w:p w14:paraId="3C949E51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24"/>
                              </w:tabs>
                              <w:ind w:left="823" w:right="107" w:hanging="36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          </w:r>
                          </w:p>
                          <w:p w14:paraId="2C8A6D28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24"/>
                              </w:tabs>
                              <w:ind w:left="823" w:right="103" w:hanging="36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является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регулярным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множеством</w:t>
                            </w:r>
                            <w:r w:rsidRPr="00CB580A">
                              <w:rPr>
                                <w:spacing w:val="-7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и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лько</w:t>
                            </w:r>
                            <w:r w:rsidRPr="00CB580A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тогда,</w:t>
                            </w:r>
                            <w:r w:rsidRPr="00CB580A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когда</w:t>
                            </w:r>
                            <w:r w:rsidRPr="00CB580A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CB580A">
                              <w:rPr>
                                <w:lang w:val="ru-RU"/>
                              </w:rPr>
                              <w:t>он задан конечным автоматом;</w:t>
                            </w:r>
                          </w:p>
                          <w:p w14:paraId="558A684E" w14:textId="77777777" w:rsidR="00CB580A" w:rsidRPr="00CB580A" w:rsidRDefault="00CB580A" w:rsidP="00CB580A">
                            <w:pPr>
                              <w:pStyle w:val="a6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816"/>
                              </w:tabs>
                              <w:ind w:right="110"/>
                              <w:jc w:val="both"/>
                              <w:rPr>
                                <w:lang w:val="ru-RU"/>
                              </w:rPr>
                            </w:pPr>
                            <w:r w:rsidRPr="00CB580A">
                              <w:rPr>
                                <w:lang w:val="ru-RU"/>
                              </w:rPr>
                              <w:t>язык распознается с помощью конечного автомата тогда и только тогда, когда он является регулярным множеством.</w:t>
                            </w: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274A11" id="Надпись 5" o:spid="_x0000_s112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" filled="f" strokeweight=".16936mm">
                <v:textbox inset="0,0,0,0">
                  <w:txbxContent>
                    <w:p w14:paraId="23422BBC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16"/>
                        </w:tabs>
                        <w:spacing w:before="113"/>
                        <w:ind w:right="106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является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регулярны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и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лько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,</w:t>
                      </w:r>
                      <w:r w:rsidRPr="00CB580A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к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он задан регулярной грамматикой;</w:t>
                      </w:r>
                    </w:p>
                    <w:p w14:paraId="3C949E51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24"/>
                        </w:tabs>
                        <w:ind w:left="823" w:right="107" w:hanging="36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    </w:r>
                    </w:p>
                    <w:p w14:paraId="2C8A6D28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24"/>
                        </w:tabs>
                        <w:ind w:left="823" w:right="103" w:hanging="36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является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регулярным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множеством</w:t>
                      </w:r>
                      <w:r w:rsidRPr="00CB580A">
                        <w:rPr>
                          <w:spacing w:val="-7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и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лько</w:t>
                      </w:r>
                      <w:r w:rsidRPr="00CB580A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тогда,</w:t>
                      </w:r>
                      <w:r w:rsidRPr="00CB580A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когда</w:t>
                      </w:r>
                      <w:r w:rsidRPr="00CB580A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CB580A">
                        <w:rPr>
                          <w:lang w:val="ru-RU"/>
                        </w:rPr>
                        <w:t>он задан конечным автоматом;</w:t>
                      </w:r>
                    </w:p>
                    <w:p w14:paraId="558A684E" w14:textId="77777777" w:rsidR="00CB580A" w:rsidRPr="00CB580A" w:rsidRDefault="00CB580A" w:rsidP="00CB580A">
                      <w:pPr>
                        <w:pStyle w:val="a6"/>
                        <w:numPr>
                          <w:ilvl w:val="0"/>
                          <w:numId w:val="24"/>
                        </w:numPr>
                        <w:tabs>
                          <w:tab w:val="left" w:pos="816"/>
                        </w:tabs>
                        <w:ind w:right="110"/>
                        <w:jc w:val="both"/>
                        <w:rPr>
                          <w:lang w:val="ru-RU"/>
                        </w:rPr>
                      </w:pPr>
                      <w:r w:rsidRPr="00CB580A">
                        <w:rPr>
                          <w:lang w:val="ru-RU"/>
                        </w:rPr>
                        <w:t>язык распознается с помощью конечного автомата тогда и только тогда, когда он является регулярным множеством.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bookmarkEnd w:id="76"/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7" w:name="_Toc106067623"/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  <w:bookmarkEnd w:id="77"/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FC226B" w14:textId="77777777" w:rsidR="00E40AC7" w:rsidRDefault="00E40AC7" w:rsidP="00791CBB">
      <w:pPr>
        <w:spacing w:after="0" w:line="240" w:lineRule="auto"/>
      </w:pPr>
      <w:r>
        <w:separator/>
      </w:r>
    </w:p>
  </w:endnote>
  <w:endnote w:type="continuationSeparator" w:id="0">
    <w:p w14:paraId="2F42B848" w14:textId="77777777" w:rsidR="00E40AC7" w:rsidRDefault="00E40AC7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F84AB" w14:textId="77777777" w:rsidR="00E40AC7" w:rsidRDefault="00E40AC7" w:rsidP="00791CBB">
      <w:pPr>
        <w:spacing w:after="0" w:line="240" w:lineRule="auto"/>
      </w:pPr>
      <w:r>
        <w:separator/>
      </w:r>
    </w:p>
  </w:footnote>
  <w:footnote w:type="continuationSeparator" w:id="0">
    <w:p w14:paraId="5692A764" w14:textId="77777777" w:rsidR="00E40AC7" w:rsidRDefault="00E40AC7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 w16cid:durableId="253974800">
    <w:abstractNumId w:val="26"/>
  </w:num>
  <w:num w:numId="2" w16cid:durableId="1376589469">
    <w:abstractNumId w:val="25"/>
  </w:num>
  <w:num w:numId="3" w16cid:durableId="284122174">
    <w:abstractNumId w:val="2"/>
  </w:num>
  <w:num w:numId="4" w16cid:durableId="480736567">
    <w:abstractNumId w:val="7"/>
  </w:num>
  <w:num w:numId="5" w16cid:durableId="1283417635">
    <w:abstractNumId w:val="1"/>
  </w:num>
  <w:num w:numId="6" w16cid:durableId="87892804">
    <w:abstractNumId w:val="28"/>
  </w:num>
  <w:num w:numId="7" w16cid:durableId="303897342">
    <w:abstractNumId w:val="10"/>
  </w:num>
  <w:num w:numId="8" w16cid:durableId="665011885">
    <w:abstractNumId w:val="8"/>
  </w:num>
  <w:num w:numId="9" w16cid:durableId="1256596603">
    <w:abstractNumId w:val="42"/>
  </w:num>
  <w:num w:numId="10" w16cid:durableId="2090425054">
    <w:abstractNumId w:val="16"/>
  </w:num>
  <w:num w:numId="11" w16cid:durableId="1921325391">
    <w:abstractNumId w:val="12"/>
  </w:num>
  <w:num w:numId="12" w16cid:durableId="1518545065">
    <w:abstractNumId w:val="27"/>
  </w:num>
  <w:num w:numId="13" w16cid:durableId="2130345529">
    <w:abstractNumId w:val="41"/>
  </w:num>
  <w:num w:numId="14" w16cid:durableId="701590644">
    <w:abstractNumId w:val="33"/>
  </w:num>
  <w:num w:numId="15" w16cid:durableId="1803881455">
    <w:abstractNumId w:val="5"/>
  </w:num>
  <w:num w:numId="16" w16cid:durableId="153500328">
    <w:abstractNumId w:val="11"/>
  </w:num>
  <w:num w:numId="17" w16cid:durableId="1797675305">
    <w:abstractNumId w:val="6"/>
  </w:num>
  <w:num w:numId="18" w16cid:durableId="1503161653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 w16cid:durableId="1783259087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79891751">
    <w:abstractNumId w:val="14"/>
  </w:num>
  <w:num w:numId="21" w16cid:durableId="19921773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1325552423">
    <w:abstractNumId w:val="31"/>
  </w:num>
  <w:num w:numId="23" w16cid:durableId="200916964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 w16cid:durableId="1608002056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 w16cid:durableId="1358698092">
    <w:abstractNumId w:val="9"/>
  </w:num>
  <w:num w:numId="26" w16cid:durableId="1614438657">
    <w:abstractNumId w:val="13"/>
  </w:num>
  <w:num w:numId="27" w16cid:durableId="497431111">
    <w:abstractNumId w:val="40"/>
  </w:num>
  <w:num w:numId="28" w16cid:durableId="132337055">
    <w:abstractNumId w:val="39"/>
  </w:num>
  <w:num w:numId="29" w16cid:durableId="729499749">
    <w:abstractNumId w:val="43"/>
  </w:num>
  <w:num w:numId="30" w16cid:durableId="1380974694">
    <w:abstractNumId w:val="36"/>
  </w:num>
  <w:num w:numId="31" w16cid:durableId="697972753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 w16cid:durableId="200188725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 w16cid:durableId="1824589570">
    <w:abstractNumId w:val="21"/>
  </w:num>
  <w:num w:numId="34" w16cid:durableId="1166477817">
    <w:abstractNumId w:val="0"/>
  </w:num>
  <w:num w:numId="35" w16cid:durableId="1843930323">
    <w:abstractNumId w:val="38"/>
  </w:num>
  <w:num w:numId="36" w16cid:durableId="1211190483">
    <w:abstractNumId w:val="3"/>
  </w:num>
  <w:num w:numId="37" w16cid:durableId="187839055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93845586">
    <w:abstractNumId w:val="44"/>
  </w:num>
  <w:num w:numId="39" w16cid:durableId="1257860621">
    <w:abstractNumId w:val="4"/>
  </w:num>
  <w:num w:numId="40" w16cid:durableId="2014717953">
    <w:abstractNumId w:val="18"/>
  </w:num>
  <w:num w:numId="41" w16cid:durableId="1701084711">
    <w:abstractNumId w:val="37"/>
  </w:num>
  <w:num w:numId="42" w16cid:durableId="1351369810">
    <w:abstractNumId w:val="17"/>
  </w:num>
  <w:num w:numId="43" w16cid:durableId="465002317">
    <w:abstractNumId w:val="29"/>
  </w:num>
  <w:num w:numId="44" w16cid:durableId="1304193248">
    <w:abstractNumId w:val="19"/>
  </w:num>
  <w:num w:numId="45" w16cid:durableId="2018147700">
    <w:abstractNumId w:val="30"/>
  </w:num>
  <w:num w:numId="46" w16cid:durableId="704719647">
    <w:abstractNumId w:val="20"/>
  </w:num>
  <w:num w:numId="47" w16cid:durableId="1404060650">
    <w:abstractNumId w:val="15"/>
  </w:num>
  <w:num w:numId="48" w16cid:durableId="91320087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6E47"/>
    <w:rsid w:val="0000487C"/>
    <w:rsid w:val="000B1E01"/>
    <w:rsid w:val="000E4D1A"/>
    <w:rsid w:val="000F604D"/>
    <w:rsid w:val="0011643C"/>
    <w:rsid w:val="00137526"/>
    <w:rsid w:val="001376B7"/>
    <w:rsid w:val="00155706"/>
    <w:rsid w:val="0018213B"/>
    <w:rsid w:val="001C6D38"/>
    <w:rsid w:val="00227A1B"/>
    <w:rsid w:val="002679CE"/>
    <w:rsid w:val="002735A2"/>
    <w:rsid w:val="00276E47"/>
    <w:rsid w:val="00277887"/>
    <w:rsid w:val="00292813"/>
    <w:rsid w:val="002C1A72"/>
    <w:rsid w:val="002D5A78"/>
    <w:rsid w:val="002F41E9"/>
    <w:rsid w:val="00410F15"/>
    <w:rsid w:val="00415B52"/>
    <w:rsid w:val="00447755"/>
    <w:rsid w:val="00460EE1"/>
    <w:rsid w:val="00497508"/>
    <w:rsid w:val="004D3F57"/>
    <w:rsid w:val="004D5378"/>
    <w:rsid w:val="00564057"/>
    <w:rsid w:val="00574F98"/>
    <w:rsid w:val="005A10A8"/>
    <w:rsid w:val="005A76B1"/>
    <w:rsid w:val="005D18EF"/>
    <w:rsid w:val="005D6A3E"/>
    <w:rsid w:val="005E0558"/>
    <w:rsid w:val="00655CC2"/>
    <w:rsid w:val="006747BE"/>
    <w:rsid w:val="006A487F"/>
    <w:rsid w:val="006C645B"/>
    <w:rsid w:val="006D227F"/>
    <w:rsid w:val="006E294D"/>
    <w:rsid w:val="006F75D1"/>
    <w:rsid w:val="0073762F"/>
    <w:rsid w:val="00756365"/>
    <w:rsid w:val="007621CA"/>
    <w:rsid w:val="00772676"/>
    <w:rsid w:val="00786506"/>
    <w:rsid w:val="00791CBB"/>
    <w:rsid w:val="007D1E74"/>
    <w:rsid w:val="007D2D97"/>
    <w:rsid w:val="007F1310"/>
    <w:rsid w:val="00820858"/>
    <w:rsid w:val="00824843"/>
    <w:rsid w:val="0087600D"/>
    <w:rsid w:val="0089345B"/>
    <w:rsid w:val="0089393D"/>
    <w:rsid w:val="008950D1"/>
    <w:rsid w:val="008A129F"/>
    <w:rsid w:val="008C3BA2"/>
    <w:rsid w:val="008C5BCB"/>
    <w:rsid w:val="008D1A72"/>
    <w:rsid w:val="008E7DA4"/>
    <w:rsid w:val="00914966"/>
    <w:rsid w:val="00917362"/>
    <w:rsid w:val="00984555"/>
    <w:rsid w:val="00994DC7"/>
    <w:rsid w:val="009C1E02"/>
    <w:rsid w:val="009E0182"/>
    <w:rsid w:val="009E0D50"/>
    <w:rsid w:val="00A337A6"/>
    <w:rsid w:val="00A67624"/>
    <w:rsid w:val="00A677B8"/>
    <w:rsid w:val="00A83519"/>
    <w:rsid w:val="00AD0BD3"/>
    <w:rsid w:val="00AD7830"/>
    <w:rsid w:val="00AF2FCF"/>
    <w:rsid w:val="00B03C4B"/>
    <w:rsid w:val="00B16FA2"/>
    <w:rsid w:val="00B3310B"/>
    <w:rsid w:val="00B33EF1"/>
    <w:rsid w:val="00B5220D"/>
    <w:rsid w:val="00B72E36"/>
    <w:rsid w:val="00BA274C"/>
    <w:rsid w:val="00BB7A65"/>
    <w:rsid w:val="00BC504A"/>
    <w:rsid w:val="00BF0CD3"/>
    <w:rsid w:val="00BF5DE5"/>
    <w:rsid w:val="00C02B91"/>
    <w:rsid w:val="00C1056A"/>
    <w:rsid w:val="00CB580A"/>
    <w:rsid w:val="00CE01E2"/>
    <w:rsid w:val="00CE5643"/>
    <w:rsid w:val="00D16F05"/>
    <w:rsid w:val="00D2336A"/>
    <w:rsid w:val="00D461CD"/>
    <w:rsid w:val="00D5412F"/>
    <w:rsid w:val="00D778A0"/>
    <w:rsid w:val="00DB51C4"/>
    <w:rsid w:val="00DD792F"/>
    <w:rsid w:val="00DD7C56"/>
    <w:rsid w:val="00DE31A4"/>
    <w:rsid w:val="00E3083C"/>
    <w:rsid w:val="00E30BBF"/>
    <w:rsid w:val="00E40AC7"/>
    <w:rsid w:val="00E54D59"/>
    <w:rsid w:val="00EC25B9"/>
    <w:rsid w:val="00ED46CB"/>
    <w:rsid w:val="00ED7A35"/>
    <w:rsid w:val="00F11EEB"/>
    <w:rsid w:val="00F50B00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7"/>
    <o:shapelayout v:ext="edit">
      <o:idmap v:ext="edit" data="1"/>
      <o:rules v:ext="edit">
        <o:r id="V:Rule1" type="connector" idref="#Line 1788"/>
        <o:r id="V:Rule2" type="connector" idref="#Line 1792"/>
        <o:r id="V:Rule3" type="connector" idref="#Line 1798"/>
        <o:r id="V:Rule4" type="connector" idref="#Line 76"/>
        <o:r id="V:Rule5" type="connector" idref="#Line 1807"/>
        <o:r id="V:Rule6" type="connector" idref="#Line 260"/>
        <o:r id="V:Rule7" type="connector" idref="#Line 256"/>
        <o:r id="V:Rule8" type="connector" idref="#Line 290"/>
        <o:r id="V:Rule9" type="connector" idref="#Line 283"/>
        <o:r id="V:Rule10" type="connector" idref="#Line 310"/>
        <o:r id="V:Rule11" type="connector" idref="#Line 265"/>
        <o:r id="V:Rule12" type="connector" idref="#Line 274"/>
        <o:r id="V:Rule13" type="connector" idref="#Line 300"/>
        <o:r id="V:Rule14" type="connector" idref="#Line 281"/>
        <o:r id="V:Rule15" type="connector" idref="#Line 269"/>
        <o:r id="V:Rule16" type="connector" idref="#Line 298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D1A72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  <w:style w:type="paragraph" w:styleId="af">
    <w:name w:val="TOC Heading"/>
    <w:basedOn w:val="1"/>
    <w:next w:val="a"/>
    <w:uiPriority w:val="39"/>
    <w:unhideWhenUsed/>
    <w:qFormat/>
    <w:rsid w:val="00D5412F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D5412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5412F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s://ru.wikipedia.org/wiki/UTF-32" TargetMode="External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0.jpeg"/><Relationship Id="rId84" Type="http://schemas.openxmlformats.org/officeDocument/2006/relationships/image" Target="media/image71.jpeg"/><Relationship Id="rId138" Type="http://schemas.openxmlformats.org/officeDocument/2006/relationships/image" Target="media/image114.png"/><Relationship Id="rId159" Type="http://schemas.openxmlformats.org/officeDocument/2006/relationships/hyperlink" Target="https://ru.wikipedia.org/wiki/%D0%98%D1%81%D1%85%D0%BE%D0%B4%D0%BD%D1%8B%D0%B9_%D0%BA%D0%BE%D0%B4" TargetMode="External"/><Relationship Id="rId170" Type="http://schemas.openxmlformats.org/officeDocument/2006/relationships/hyperlink" Target="https://ru.wikipedia.org/wiki/%D0%98%D1%81%D1%85%D0%BE%D0%B4%D0%BD%D1%8B%D0%B9_%D0%BA%D0%BE%D0%B4" TargetMode="External"/><Relationship Id="rId191" Type="http://schemas.openxmlformats.org/officeDocument/2006/relationships/image" Target="media/image155.png"/><Relationship Id="rId205" Type="http://schemas.openxmlformats.org/officeDocument/2006/relationships/image" Target="media/image167.png"/><Relationship Id="rId226" Type="http://schemas.openxmlformats.org/officeDocument/2006/relationships/image" Target="media/image184.png"/><Relationship Id="rId107" Type="http://schemas.openxmlformats.org/officeDocument/2006/relationships/hyperlink" Target="https://ru.wikipedia.org/wiki/%D0%9A%D0%BE%D0%B4_%D0%9C%D0%BE%D1%80%D0%B7%D0%B5" TargetMode="External"/><Relationship Id="rId11" Type="http://schemas.openxmlformats.org/officeDocument/2006/relationships/oleObject" Target="embeddings/_________Microsoft_Visio_2003_201011111.vsd"/><Relationship Id="rId32" Type="http://schemas.openxmlformats.org/officeDocument/2006/relationships/image" Target="media/image22.png"/><Relationship Id="rId53" Type="http://schemas.openxmlformats.org/officeDocument/2006/relationships/image" Target="media/image43.png"/><Relationship Id="rId74" Type="http://schemas.openxmlformats.org/officeDocument/2006/relationships/image" Target="media/image61.jpeg"/><Relationship Id="rId128" Type="http://schemas.openxmlformats.org/officeDocument/2006/relationships/image" Target="media/image104.png"/><Relationship Id="rId149" Type="http://schemas.openxmlformats.org/officeDocument/2006/relationships/image" Target="media/image125.png"/><Relationship Id="rId5" Type="http://schemas.openxmlformats.org/officeDocument/2006/relationships/webSettings" Target="webSettings.xml"/><Relationship Id="rId95" Type="http://schemas.openxmlformats.org/officeDocument/2006/relationships/image" Target="media/image82.png"/><Relationship Id="rId160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81" Type="http://schemas.openxmlformats.org/officeDocument/2006/relationships/image" Target="media/image145.png"/><Relationship Id="rId216" Type="http://schemas.openxmlformats.org/officeDocument/2006/relationships/image" Target="media/image174.png"/><Relationship Id="rId237" Type="http://schemas.openxmlformats.org/officeDocument/2006/relationships/image" Target="media/image191.png"/><Relationship Id="rId22" Type="http://schemas.openxmlformats.org/officeDocument/2006/relationships/image" Target="media/image12.png"/><Relationship Id="rId43" Type="http://schemas.openxmlformats.org/officeDocument/2006/relationships/image" Target="media/image33.png"/><Relationship Id="rId64" Type="http://schemas.openxmlformats.org/officeDocument/2006/relationships/image" Target="media/image51.jpeg"/><Relationship Id="rId118" Type="http://schemas.openxmlformats.org/officeDocument/2006/relationships/image" Target="media/image94.png"/><Relationship Id="rId139" Type="http://schemas.openxmlformats.org/officeDocument/2006/relationships/image" Target="media/image115.png"/><Relationship Id="rId85" Type="http://schemas.openxmlformats.org/officeDocument/2006/relationships/image" Target="media/image72.jpeg"/><Relationship Id="rId150" Type="http://schemas.openxmlformats.org/officeDocument/2006/relationships/image" Target="media/image126.png"/><Relationship Id="rId17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92" Type="http://schemas.openxmlformats.org/officeDocument/2006/relationships/image" Target="media/image156.png"/><Relationship Id="rId206" Type="http://schemas.openxmlformats.org/officeDocument/2006/relationships/hyperlink" Target="https://ru.wikipedia.org/wiki/%D0%A0%D0%B5%D0%B3%D1%83%D0%BB%D1%8F%D1%80%D0%BD%D1%8B%D0%B9_%D1%8F%D0%B7%D1%8B%D0%BA" TargetMode="External"/><Relationship Id="rId227" Type="http://schemas.openxmlformats.org/officeDocument/2006/relationships/image" Target="media/image185.png"/><Relationship Id="rId12" Type="http://schemas.openxmlformats.org/officeDocument/2006/relationships/image" Target="media/image3.emf"/><Relationship Id="rId33" Type="http://schemas.openxmlformats.org/officeDocument/2006/relationships/image" Target="media/image23.png"/><Relationship Id="rId108" Type="http://schemas.openxmlformats.org/officeDocument/2006/relationships/hyperlink" Target="https://ru.wikipedia.org/wiki/%D0%9A%D0%BE%D0%B4_%D0%9C%D0%BE%D1%80%D0%B7%D0%B5" TargetMode="External"/><Relationship Id="rId129" Type="http://schemas.openxmlformats.org/officeDocument/2006/relationships/image" Target="media/image105.png"/><Relationship Id="rId54" Type="http://schemas.openxmlformats.org/officeDocument/2006/relationships/image" Target="media/image44.png"/><Relationship Id="rId75" Type="http://schemas.openxmlformats.org/officeDocument/2006/relationships/image" Target="media/image62.png"/><Relationship Id="rId96" Type="http://schemas.openxmlformats.org/officeDocument/2006/relationships/image" Target="media/image83.png"/><Relationship Id="rId140" Type="http://schemas.openxmlformats.org/officeDocument/2006/relationships/image" Target="media/image116.png"/><Relationship Id="rId161" Type="http://schemas.openxmlformats.org/officeDocument/2006/relationships/hyperlink" Target="https://ru.wikipedia.org/wiki/%D0%98%D1%81%D1%85%D0%BE%D0%B4%D0%BD%D1%8B%D0%B9_%D0%BA%D0%BE%D0%B4" TargetMode="External"/><Relationship Id="rId182" Type="http://schemas.openxmlformats.org/officeDocument/2006/relationships/image" Target="media/image146.png"/><Relationship Id="rId217" Type="http://schemas.openxmlformats.org/officeDocument/2006/relationships/image" Target="media/image175.png"/><Relationship Id="rId6" Type="http://schemas.openxmlformats.org/officeDocument/2006/relationships/footnotes" Target="footnotes.xml"/><Relationship Id="rId238" Type="http://schemas.openxmlformats.org/officeDocument/2006/relationships/image" Target="media/image192.png"/><Relationship Id="rId23" Type="http://schemas.openxmlformats.org/officeDocument/2006/relationships/image" Target="media/image13.png"/><Relationship Id="rId119" Type="http://schemas.openxmlformats.org/officeDocument/2006/relationships/image" Target="media/image95.png"/><Relationship Id="rId44" Type="http://schemas.openxmlformats.org/officeDocument/2006/relationships/image" Target="media/image34.png"/><Relationship Id="rId65" Type="http://schemas.openxmlformats.org/officeDocument/2006/relationships/image" Target="media/image52.jpeg"/><Relationship Id="rId86" Type="http://schemas.openxmlformats.org/officeDocument/2006/relationships/image" Target="media/image73.png"/><Relationship Id="rId130" Type="http://schemas.openxmlformats.org/officeDocument/2006/relationships/image" Target="media/image106.png"/><Relationship Id="rId151" Type="http://schemas.openxmlformats.org/officeDocument/2006/relationships/image" Target="media/image127.png"/><Relationship Id="rId172" Type="http://schemas.openxmlformats.org/officeDocument/2006/relationships/image" Target="media/image140.png"/><Relationship Id="rId193" Type="http://schemas.openxmlformats.org/officeDocument/2006/relationships/image" Target="media/image157.png"/><Relationship Id="rId207" Type="http://schemas.openxmlformats.org/officeDocument/2006/relationships/hyperlink" Target="https://ru.wikipedia.org/wiki/%D0%9A%D0%BE%D0%BD%D0%B5%D1%87%D0%BD%D1%8B%D0%B9_%D0%B0%D0%B2%D1%82%D0%BE%D0%BC%D0%B0%D1%82" TargetMode="External"/><Relationship Id="rId228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3" Type="http://schemas.openxmlformats.org/officeDocument/2006/relationships/oleObject" Target="embeddings/oleObject1.bin"/><Relationship Id="rId109" Type="http://schemas.openxmlformats.org/officeDocument/2006/relationships/hyperlink" Target="https://ru.wikipedia.org/wiki/%D0%AF%D0%B7%D1%8B%D0%BA" TargetMode="External"/><Relationship Id="rId34" Type="http://schemas.openxmlformats.org/officeDocument/2006/relationships/image" Target="media/image24.png"/><Relationship Id="rId55" Type="http://schemas.openxmlformats.org/officeDocument/2006/relationships/image" Target="media/image45.png"/><Relationship Id="rId76" Type="http://schemas.openxmlformats.org/officeDocument/2006/relationships/image" Target="media/image63.png"/><Relationship Id="rId97" Type="http://schemas.openxmlformats.org/officeDocument/2006/relationships/image" Target="media/image84.png"/><Relationship Id="rId120" Type="http://schemas.openxmlformats.org/officeDocument/2006/relationships/image" Target="media/image96.png"/><Relationship Id="rId141" Type="http://schemas.openxmlformats.org/officeDocument/2006/relationships/image" Target="media/image117.jpeg"/><Relationship Id="rId7" Type="http://schemas.openxmlformats.org/officeDocument/2006/relationships/endnotes" Target="endnotes.xml"/><Relationship Id="rId16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83" Type="http://schemas.openxmlformats.org/officeDocument/2006/relationships/image" Target="media/image147.png"/><Relationship Id="rId218" Type="http://schemas.openxmlformats.org/officeDocument/2006/relationships/image" Target="media/image176.png"/><Relationship Id="rId239" Type="http://schemas.openxmlformats.org/officeDocument/2006/relationships/image" Target="media/image193.png"/><Relationship Id="rId24" Type="http://schemas.openxmlformats.org/officeDocument/2006/relationships/image" Target="media/image14.png"/><Relationship Id="rId45" Type="http://schemas.openxmlformats.org/officeDocument/2006/relationships/image" Target="media/image35.png"/><Relationship Id="rId66" Type="http://schemas.openxmlformats.org/officeDocument/2006/relationships/image" Target="media/image53.jpeg"/><Relationship Id="rId87" Type="http://schemas.openxmlformats.org/officeDocument/2006/relationships/image" Target="media/image74.jpeg"/><Relationship Id="rId110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131" Type="http://schemas.openxmlformats.org/officeDocument/2006/relationships/image" Target="media/image107.png"/><Relationship Id="rId152" Type="http://schemas.openxmlformats.org/officeDocument/2006/relationships/image" Target="media/image128.png"/><Relationship Id="rId173" Type="http://schemas.openxmlformats.org/officeDocument/2006/relationships/image" Target="media/image141.png"/><Relationship Id="rId194" Type="http://schemas.openxmlformats.org/officeDocument/2006/relationships/image" Target="media/image158.png"/><Relationship Id="rId208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229" Type="http://schemas.openxmlformats.org/officeDocument/2006/relationships/hyperlink" Target="https://ru.wikipedia.org/wiki/%D0%9C%D0%BE%D0%B4%D0%B5%D0%BB%D1%8C" TargetMode="External"/><Relationship Id="rId240" Type="http://schemas.openxmlformats.org/officeDocument/2006/relationships/fontTable" Target="fontTable.xml"/><Relationship Id="rId14" Type="http://schemas.openxmlformats.org/officeDocument/2006/relationships/image" Target="media/image4.jpe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8" Type="http://schemas.openxmlformats.org/officeDocument/2006/relationships/image" Target="media/image1.png"/><Relationship Id="rId98" Type="http://schemas.openxmlformats.org/officeDocument/2006/relationships/image" Target="media/image85.png"/><Relationship Id="rId121" Type="http://schemas.openxmlformats.org/officeDocument/2006/relationships/image" Target="media/image97.png"/><Relationship Id="rId142" Type="http://schemas.openxmlformats.org/officeDocument/2006/relationships/image" Target="media/image118.jpeg"/><Relationship Id="rId163" Type="http://schemas.openxmlformats.org/officeDocument/2006/relationships/image" Target="media/image135.png"/><Relationship Id="rId184" Type="http://schemas.openxmlformats.org/officeDocument/2006/relationships/image" Target="media/image148.png"/><Relationship Id="rId219" Type="http://schemas.openxmlformats.org/officeDocument/2006/relationships/image" Target="media/image177.png"/><Relationship Id="rId230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4.jpeg"/><Relationship Id="rId88" Type="http://schemas.openxmlformats.org/officeDocument/2006/relationships/image" Target="media/image75.jpeg"/><Relationship Id="rId111" Type="http://schemas.openxmlformats.org/officeDocument/2006/relationships/hyperlink" Target="https://ru.wikipedia.org/wiki/UTF-8" TargetMode="External"/><Relationship Id="rId132" Type="http://schemas.openxmlformats.org/officeDocument/2006/relationships/image" Target="media/image108.png"/><Relationship Id="rId153" Type="http://schemas.openxmlformats.org/officeDocument/2006/relationships/image" Target="media/image129.png"/><Relationship Id="rId174" Type="http://schemas.openxmlformats.org/officeDocument/2006/relationships/image" Target="media/image142.png"/><Relationship Id="rId195" Type="http://schemas.openxmlformats.org/officeDocument/2006/relationships/image" Target="media/image159.png"/><Relationship Id="rId209" Type="http://schemas.openxmlformats.org/officeDocument/2006/relationships/hyperlink" Target="https://ru.wikipedia.org/wiki/%D0%9A%D0%BE%D0%BD%D1%82%D0%B5%D0%BA%D1%81%D1%82%D0%BD%D0%BE-%D1%81%D0%B2%D0%BE%D0%B1%D0%BE%D0%B4%D0%BD%D0%B0%D1%8F_%D0%B3%D1%80%D0%B0%D0%BC%D0%BC%D0%B0%D1%82%D0%B8%D0%BA%D0%B0" TargetMode="External"/><Relationship Id="rId220" Type="http://schemas.openxmlformats.org/officeDocument/2006/relationships/image" Target="media/image178.png"/><Relationship Id="rId241" Type="http://schemas.openxmlformats.org/officeDocument/2006/relationships/theme" Target="theme/theme1.xml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3.png"/><Relationship Id="rId127" Type="http://schemas.openxmlformats.org/officeDocument/2006/relationships/image" Target="media/image103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0.jpeg"/><Relationship Id="rId78" Type="http://schemas.openxmlformats.org/officeDocument/2006/relationships/image" Target="media/image65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122" Type="http://schemas.openxmlformats.org/officeDocument/2006/relationships/image" Target="media/image98.png"/><Relationship Id="rId143" Type="http://schemas.openxmlformats.org/officeDocument/2006/relationships/image" Target="media/image119.png"/><Relationship Id="rId148" Type="http://schemas.openxmlformats.org/officeDocument/2006/relationships/image" Target="media/image124.png"/><Relationship Id="rId164" Type="http://schemas.openxmlformats.org/officeDocument/2006/relationships/image" Target="media/image136.png"/><Relationship Id="rId169" Type="http://schemas.openxmlformats.org/officeDocument/2006/relationships/image" Target="media/image139.png"/><Relationship Id="rId185" Type="http://schemas.openxmlformats.org/officeDocument/2006/relationships/image" Target="media/image149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0" Type="http://schemas.openxmlformats.org/officeDocument/2006/relationships/image" Target="media/image144.png"/><Relationship Id="rId210" Type="http://schemas.openxmlformats.org/officeDocument/2006/relationships/image" Target="media/image168.png"/><Relationship Id="rId215" Type="http://schemas.openxmlformats.org/officeDocument/2006/relationships/image" Target="media/image173.png"/><Relationship Id="rId236" Type="http://schemas.openxmlformats.org/officeDocument/2006/relationships/image" Target="media/image190.png"/><Relationship Id="rId26" Type="http://schemas.openxmlformats.org/officeDocument/2006/relationships/image" Target="media/image16.png"/><Relationship Id="rId231" Type="http://schemas.openxmlformats.org/officeDocument/2006/relationships/hyperlink" Target="https://ru.wikipedia.org/wiki/%D0%A1%D0%BE%D1%81%D1%82%D0%BE%D1%8F%D0%BD%D0%B8%D0%B5" TargetMode="External"/><Relationship Id="rId47" Type="http://schemas.openxmlformats.org/officeDocument/2006/relationships/image" Target="media/image37.png"/><Relationship Id="rId68" Type="http://schemas.openxmlformats.org/officeDocument/2006/relationships/image" Target="media/image55.jpeg"/><Relationship Id="rId89" Type="http://schemas.openxmlformats.org/officeDocument/2006/relationships/image" Target="media/image76.png"/><Relationship Id="rId112" Type="http://schemas.openxmlformats.org/officeDocument/2006/relationships/hyperlink" Target="https://ru.wikipedia.org/wiki/UTF-16" TargetMode="External"/><Relationship Id="rId133" Type="http://schemas.openxmlformats.org/officeDocument/2006/relationships/image" Target="media/image109.png"/><Relationship Id="rId154" Type="http://schemas.openxmlformats.org/officeDocument/2006/relationships/image" Target="media/image130.png"/><Relationship Id="rId175" Type="http://schemas.openxmlformats.org/officeDocument/2006/relationships/hyperlink" Target="https://ru.wikipedia.org/wiki/%D0%98%D1%81%D1%85%D0%BE%D0%B4%D0%BD%D1%8B%D0%B9_%D0%BA%D0%BE%D0%B4" TargetMode="External"/><Relationship Id="rId196" Type="http://schemas.openxmlformats.org/officeDocument/2006/relationships/image" Target="media/image160.png"/><Relationship Id="rId200" Type="http://schemas.openxmlformats.org/officeDocument/2006/relationships/image" Target="media/image164.png"/><Relationship Id="rId16" Type="http://schemas.openxmlformats.org/officeDocument/2006/relationships/image" Target="media/image6.png"/><Relationship Id="rId221" Type="http://schemas.openxmlformats.org/officeDocument/2006/relationships/image" Target="media/image179.png"/><Relationship Id="rId37" Type="http://schemas.openxmlformats.org/officeDocument/2006/relationships/image" Target="media/image27.png"/><Relationship Id="rId58" Type="http://schemas.openxmlformats.org/officeDocument/2006/relationships/image" Target="media/image48.png"/><Relationship Id="rId79" Type="http://schemas.openxmlformats.org/officeDocument/2006/relationships/image" Target="media/image66.png"/><Relationship Id="rId102" Type="http://schemas.openxmlformats.org/officeDocument/2006/relationships/image" Target="media/image89.png"/><Relationship Id="rId123" Type="http://schemas.openxmlformats.org/officeDocument/2006/relationships/image" Target="media/image99.png"/><Relationship Id="rId144" Type="http://schemas.openxmlformats.org/officeDocument/2006/relationships/image" Target="media/image120.png"/><Relationship Id="rId90" Type="http://schemas.openxmlformats.org/officeDocument/2006/relationships/image" Target="media/image77.png"/><Relationship Id="rId165" Type="http://schemas.openxmlformats.org/officeDocument/2006/relationships/hyperlink" Target="https://ru.wikipedia.org/wiki/%D0%98%D1%81%D1%85%D0%BE%D0%B4%D0%BD%D1%8B%D0%B9_%D0%BA%D0%BE%D0%B4" TargetMode="External"/><Relationship Id="rId186" Type="http://schemas.openxmlformats.org/officeDocument/2006/relationships/image" Target="media/image150.png"/><Relationship Id="rId211" Type="http://schemas.openxmlformats.org/officeDocument/2006/relationships/image" Target="media/image169.png"/><Relationship Id="rId232" Type="http://schemas.openxmlformats.org/officeDocument/2006/relationships/image" Target="media/image186.png"/><Relationship Id="rId27" Type="http://schemas.openxmlformats.org/officeDocument/2006/relationships/image" Target="media/image17.png"/><Relationship Id="rId48" Type="http://schemas.openxmlformats.org/officeDocument/2006/relationships/image" Target="media/image38.png"/><Relationship Id="rId69" Type="http://schemas.openxmlformats.org/officeDocument/2006/relationships/image" Target="media/image56.png"/><Relationship Id="rId113" Type="http://schemas.openxmlformats.org/officeDocument/2006/relationships/hyperlink" Target="https://ru.wikipedia.org/w/index.php?title=Big_Endian&amp;action=edit&amp;redlink=1" TargetMode="External"/><Relationship Id="rId134" Type="http://schemas.openxmlformats.org/officeDocument/2006/relationships/image" Target="media/image110.png"/><Relationship Id="rId80" Type="http://schemas.openxmlformats.org/officeDocument/2006/relationships/image" Target="media/image67.png"/><Relationship Id="rId155" Type="http://schemas.openxmlformats.org/officeDocument/2006/relationships/image" Target="media/image131.png"/><Relationship Id="rId176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97" Type="http://schemas.openxmlformats.org/officeDocument/2006/relationships/image" Target="media/image161.png"/><Relationship Id="rId201" Type="http://schemas.openxmlformats.org/officeDocument/2006/relationships/image" Target="media/image165.png"/><Relationship Id="rId222" Type="http://schemas.openxmlformats.org/officeDocument/2006/relationships/image" Target="media/image180.png"/><Relationship Id="rId17" Type="http://schemas.openxmlformats.org/officeDocument/2006/relationships/image" Target="media/image7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0.png"/><Relationship Id="rId124" Type="http://schemas.openxmlformats.org/officeDocument/2006/relationships/image" Target="media/image100.png"/><Relationship Id="rId70" Type="http://schemas.openxmlformats.org/officeDocument/2006/relationships/image" Target="media/image57.png"/><Relationship Id="rId91" Type="http://schemas.openxmlformats.org/officeDocument/2006/relationships/image" Target="media/image78.png"/><Relationship Id="rId145" Type="http://schemas.openxmlformats.org/officeDocument/2006/relationships/image" Target="media/image121.png"/><Relationship Id="rId166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87" Type="http://schemas.openxmlformats.org/officeDocument/2006/relationships/image" Target="media/image151.png"/><Relationship Id="rId1" Type="http://schemas.openxmlformats.org/officeDocument/2006/relationships/customXml" Target="../customXml/item1.xml"/><Relationship Id="rId212" Type="http://schemas.openxmlformats.org/officeDocument/2006/relationships/image" Target="media/image170.png"/><Relationship Id="rId233" Type="http://schemas.openxmlformats.org/officeDocument/2006/relationships/image" Target="media/image187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hyperlink" Target="https://ru.wikipedia.org/wiki/UTF-16" TargetMode="External"/><Relationship Id="rId60" Type="http://schemas.openxmlformats.org/officeDocument/2006/relationships/oleObject" Target="embeddings/oleObject2.bin"/><Relationship Id="rId81" Type="http://schemas.openxmlformats.org/officeDocument/2006/relationships/image" Target="media/image68.png"/><Relationship Id="rId135" Type="http://schemas.openxmlformats.org/officeDocument/2006/relationships/image" Target="media/image111.png"/><Relationship Id="rId156" Type="http://schemas.openxmlformats.org/officeDocument/2006/relationships/image" Target="media/image132.png"/><Relationship Id="rId177" Type="http://schemas.openxmlformats.org/officeDocument/2006/relationships/image" Target="media/image143.png"/><Relationship Id="rId198" Type="http://schemas.openxmlformats.org/officeDocument/2006/relationships/image" Target="media/image162.png"/><Relationship Id="rId202" Type="http://schemas.openxmlformats.org/officeDocument/2006/relationships/image" Target="media/image166.png"/><Relationship Id="rId223" Type="http://schemas.openxmlformats.org/officeDocument/2006/relationships/image" Target="media/image181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50" Type="http://schemas.openxmlformats.org/officeDocument/2006/relationships/image" Target="media/image40.png"/><Relationship Id="rId104" Type="http://schemas.openxmlformats.org/officeDocument/2006/relationships/image" Target="media/image91.png"/><Relationship Id="rId125" Type="http://schemas.openxmlformats.org/officeDocument/2006/relationships/image" Target="media/image101.png"/><Relationship Id="rId146" Type="http://schemas.openxmlformats.org/officeDocument/2006/relationships/image" Target="media/image122.png"/><Relationship Id="rId167" Type="http://schemas.openxmlformats.org/officeDocument/2006/relationships/image" Target="media/image137.png"/><Relationship Id="rId188" Type="http://schemas.openxmlformats.org/officeDocument/2006/relationships/image" Target="media/image152.png"/><Relationship Id="rId71" Type="http://schemas.openxmlformats.org/officeDocument/2006/relationships/image" Target="media/image58.jpeg"/><Relationship Id="rId92" Type="http://schemas.openxmlformats.org/officeDocument/2006/relationships/image" Target="media/image79.png"/><Relationship Id="rId213" Type="http://schemas.openxmlformats.org/officeDocument/2006/relationships/image" Target="media/image171.png"/><Relationship Id="rId234" Type="http://schemas.openxmlformats.org/officeDocument/2006/relationships/image" Target="media/image188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40" Type="http://schemas.openxmlformats.org/officeDocument/2006/relationships/image" Target="media/image30.png"/><Relationship Id="rId115" Type="http://schemas.openxmlformats.org/officeDocument/2006/relationships/hyperlink" Target="https://ru.wikipedia.org/w/index.php?title=Little_Endian&amp;action=edit&amp;redlink=1" TargetMode="External"/><Relationship Id="rId136" Type="http://schemas.openxmlformats.org/officeDocument/2006/relationships/image" Target="media/image112.png"/><Relationship Id="rId157" Type="http://schemas.openxmlformats.org/officeDocument/2006/relationships/image" Target="media/image133.png"/><Relationship Id="rId178" Type="http://schemas.openxmlformats.org/officeDocument/2006/relationships/hyperlink" Target="https://ru.wikipedia.org/wiki/%D0%98%D1%81%D1%85%D0%BE%D0%B4%D0%BD%D1%8B%D0%B9_%D0%BA%D0%BE%D0%B4" TargetMode="External"/><Relationship Id="rId61" Type="http://schemas.openxmlformats.org/officeDocument/2006/relationships/hyperlink" Target="https://ru.wikipedia.org/wiki/%D0%90%D0%B4%D1%80%D0%B5%D1%81_%28%D0%B8%D0%BD%D1%84%D0%BE%D1%80%D0%BC%D0%B0%D1%82%D0%B8%D0%BA%D0%B0%29" TargetMode="External"/><Relationship Id="rId82" Type="http://schemas.openxmlformats.org/officeDocument/2006/relationships/image" Target="media/image69.png"/><Relationship Id="rId199" Type="http://schemas.openxmlformats.org/officeDocument/2006/relationships/image" Target="media/image163.png"/><Relationship Id="rId203" Type="http://schemas.openxmlformats.org/officeDocument/2006/relationships/hyperlink" Target="https://ru.wikipedia.org/wiki/%D0%9D%D0%B5%D1%82%D0%B5%D1%80%D0%BC%D0%B8%D0%BD%D0%B0%D0%BB" TargetMode="External"/><Relationship Id="rId19" Type="http://schemas.openxmlformats.org/officeDocument/2006/relationships/image" Target="media/image9.png"/><Relationship Id="rId224" Type="http://schemas.openxmlformats.org/officeDocument/2006/relationships/image" Target="media/image182.png"/><Relationship Id="rId30" Type="http://schemas.openxmlformats.org/officeDocument/2006/relationships/image" Target="media/image20.png"/><Relationship Id="rId105" Type="http://schemas.openxmlformats.org/officeDocument/2006/relationships/image" Target="media/image92.png"/><Relationship Id="rId126" Type="http://schemas.openxmlformats.org/officeDocument/2006/relationships/image" Target="media/image102.png"/><Relationship Id="rId147" Type="http://schemas.openxmlformats.org/officeDocument/2006/relationships/image" Target="media/image123.png"/><Relationship Id="rId168" Type="http://schemas.openxmlformats.org/officeDocument/2006/relationships/image" Target="media/image138.png"/><Relationship Id="rId51" Type="http://schemas.openxmlformats.org/officeDocument/2006/relationships/image" Target="media/image41.png"/><Relationship Id="rId72" Type="http://schemas.openxmlformats.org/officeDocument/2006/relationships/image" Target="media/image59.jpeg"/><Relationship Id="rId93" Type="http://schemas.openxmlformats.org/officeDocument/2006/relationships/image" Target="media/image80.png"/><Relationship Id="rId189" Type="http://schemas.openxmlformats.org/officeDocument/2006/relationships/image" Target="media/image153.png"/><Relationship Id="rId3" Type="http://schemas.openxmlformats.org/officeDocument/2006/relationships/styles" Target="styles.xml"/><Relationship Id="rId214" Type="http://schemas.openxmlformats.org/officeDocument/2006/relationships/image" Target="media/image172.png"/><Relationship Id="rId235" Type="http://schemas.openxmlformats.org/officeDocument/2006/relationships/image" Target="media/image189.png"/><Relationship Id="rId116" Type="http://schemas.openxmlformats.org/officeDocument/2006/relationships/hyperlink" Target="https://ru.wikipedia.org/wiki/UTF-32" TargetMode="External"/><Relationship Id="rId137" Type="http://schemas.openxmlformats.org/officeDocument/2006/relationships/image" Target="media/image113.png"/><Relationship Id="rId158" Type="http://schemas.openxmlformats.org/officeDocument/2006/relationships/image" Target="media/image134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oleObject" Target="embeddings/oleObject3.bin"/><Relationship Id="rId83" Type="http://schemas.openxmlformats.org/officeDocument/2006/relationships/image" Target="media/image70.png"/><Relationship Id="rId179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90" Type="http://schemas.openxmlformats.org/officeDocument/2006/relationships/image" Target="media/image154.png"/><Relationship Id="rId204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225" Type="http://schemas.openxmlformats.org/officeDocument/2006/relationships/image" Target="media/image18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4CADB-8CA9-49EC-A167-0DB98A751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4</Pages>
  <Words>15152</Words>
  <Characters>86368</Characters>
  <Application>Microsoft Office Word</Application>
  <DocSecurity>0</DocSecurity>
  <Lines>719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Кристина Гурина</cp:lastModifiedBy>
  <cp:revision>2</cp:revision>
  <dcterms:created xsi:type="dcterms:W3CDTF">2022-06-14T00:46:00Z</dcterms:created>
  <dcterms:modified xsi:type="dcterms:W3CDTF">2022-06-14T00:46:00Z</dcterms:modified>
</cp:coreProperties>
</file>